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1337" w:rsidRDefault="00D21337" w:rsidP="00FC476A">
      <w:pPr>
        <w:outlineLvl w:val="0"/>
      </w:pPr>
      <w:r>
        <w:rPr>
          <w:rFonts w:hint="eastAsia"/>
        </w:rPr>
        <w:t>一、细碎知识点</w:t>
      </w:r>
    </w:p>
    <w:p w:rsidR="004567EE" w:rsidRDefault="00D21337" w:rsidP="00FC476A">
      <w:pPr>
        <w:outlineLvl w:val="1"/>
      </w:pPr>
      <w:r>
        <w:rPr>
          <w:rFonts w:hint="eastAsia"/>
        </w:rPr>
        <w:t>1.</w:t>
      </w:r>
      <w:r>
        <w:t>select</w:t>
      </w:r>
      <w:r>
        <w:rPr>
          <w:rFonts w:hint="eastAsia"/>
        </w:rPr>
        <w:t>值响应submit被提交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21337" w:rsidTr="00D21337">
        <w:tc>
          <w:tcPr>
            <w:tcW w:w="8296" w:type="dxa"/>
          </w:tcPr>
          <w:p w:rsidR="00D21337" w:rsidRDefault="00D21337">
            <w:r>
              <w:rPr>
                <w:rFonts w:hint="eastAsia"/>
              </w:rPr>
              <w:t>form标签内的</w:t>
            </w:r>
            <w:r>
              <w:t>select</w:t>
            </w:r>
            <w:r>
              <w:rPr>
                <w:rFonts w:hint="eastAsia"/>
              </w:rPr>
              <w:t>有此效果</w:t>
            </w:r>
          </w:p>
        </w:tc>
      </w:tr>
    </w:tbl>
    <w:p w:rsidR="00462359" w:rsidRDefault="00462359" w:rsidP="0032163E"/>
    <w:p w:rsidR="0032163E" w:rsidRDefault="00034164" w:rsidP="008668E9">
      <w:pPr>
        <w:outlineLvl w:val="1"/>
      </w:pPr>
      <w:r>
        <w:rPr>
          <w:rFonts w:hint="eastAsia"/>
        </w:rPr>
        <w:t>2.</w:t>
      </w:r>
      <w:r w:rsidR="0032163E">
        <w:rPr>
          <w:rFonts w:hint="eastAsia"/>
        </w:rPr>
        <w:t>页面多窗口</w:t>
      </w:r>
      <w:r w:rsidR="00E57AA6" w:rsidRPr="0032163E">
        <w:rPr>
          <w:rFonts w:hint="eastAsia"/>
        </w:rPr>
        <w:t>（框架）</w:t>
      </w:r>
      <w:r w:rsidR="00E57AA6">
        <w:rPr>
          <w:rFonts w:hint="eastAsia"/>
        </w:rPr>
        <w:t>设计</w:t>
      </w:r>
      <w:r w:rsidR="0032163E">
        <w:rPr>
          <w:rFonts w:hint="eastAsia"/>
        </w:rPr>
        <w:t>，</w:t>
      </w:r>
      <w:r w:rsidR="0032163E" w:rsidRPr="0032163E">
        <w:rPr>
          <w:b/>
        </w:rPr>
        <w:t>frameset</w:t>
      </w:r>
      <w:r w:rsidR="0032163E" w:rsidRPr="0032163E">
        <w:rPr>
          <w:rFonts w:hint="eastAsia"/>
        </w:rPr>
        <w:t>它被用来组织多个窗口（框架）。每个框架存有</w:t>
      </w:r>
      <w:r w:rsidR="0032163E" w:rsidRPr="0032163E">
        <w:rPr>
          <w:rFonts w:hint="eastAsia"/>
          <w:b/>
        </w:rPr>
        <w:t>独立</w:t>
      </w:r>
      <w:r w:rsidR="0032163E" w:rsidRPr="0032163E">
        <w:rPr>
          <w:rFonts w:hint="eastAsia"/>
        </w:rPr>
        <w:t>的文档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2163E" w:rsidRPr="0032163E" w:rsidTr="0032163E">
        <w:tc>
          <w:tcPr>
            <w:tcW w:w="8296" w:type="dxa"/>
          </w:tcPr>
          <w:p w:rsidR="0032163E" w:rsidRPr="0032163E" w:rsidRDefault="0032163E" w:rsidP="0032163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2163E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 w:rsidRPr="0032163E">
              <w:rPr>
                <w:rFonts w:ascii="Consolas" w:hAnsi="Consolas" w:cs="Consolas"/>
                <w:color w:val="3F7F7F"/>
                <w:kern w:val="0"/>
                <w:sz w:val="18"/>
                <w:szCs w:val="18"/>
                <w:highlight w:val="lightGray"/>
              </w:rPr>
              <w:t>frameset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rows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*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ols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180,*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frameborder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no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border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0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framespacing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0"</w:t>
            </w:r>
            <w:r w:rsidRPr="0032163E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 w:rsidR="0032163E" w:rsidRPr="0032163E" w:rsidRDefault="0032163E" w:rsidP="0032163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 w:rsidRPr="0032163E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 w:rsidRPr="0032163E"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frame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rc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left.jsp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name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leftFrame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crolling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auto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noresize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noresize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leftFrame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itle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leftFrame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/&gt;</w:t>
            </w:r>
          </w:p>
          <w:p w:rsidR="0032163E" w:rsidRPr="0032163E" w:rsidRDefault="0032163E" w:rsidP="0032163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 w:rsidRPr="0032163E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 w:rsidRPr="0032163E"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frameset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rows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50,*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frameborder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no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border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0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framespacing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0"</w:t>
            </w:r>
            <w:r w:rsidRPr="0032163E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 w:rsidR="0032163E" w:rsidRPr="0032163E" w:rsidRDefault="0032163E" w:rsidP="0032163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</w:t>
            </w:r>
            <w:r w:rsidRPr="0032163E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 w:rsidRPr="0032163E"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frame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rc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head.jsp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name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opFrame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crolling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No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noresize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noresize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opFrame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itle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opFrame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/&gt;</w:t>
            </w:r>
          </w:p>
          <w:p w:rsidR="0032163E" w:rsidRPr="0032163E" w:rsidRDefault="0032163E" w:rsidP="0032163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</w:t>
            </w:r>
            <w:r w:rsidRPr="0032163E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 w:rsidRPr="0032163E"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frame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rc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list.jsp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name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mainFrame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mainFrame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itle</w:t>
            </w: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32163E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mainFrame"</w:t>
            </w:r>
            <w:r w:rsidRPr="0032163E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32163E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/&gt;</w:t>
            </w:r>
          </w:p>
          <w:p w:rsidR="0032163E" w:rsidRPr="0032163E" w:rsidRDefault="0032163E" w:rsidP="0032163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2163E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 w:rsidRPr="0032163E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 w:rsidRPr="0032163E"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frameset</w:t>
            </w:r>
            <w:r w:rsidRPr="0032163E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 w:rsidR="0032163E" w:rsidRPr="0032163E" w:rsidRDefault="0032163E" w:rsidP="0032163E">
            <w:pPr>
              <w:rPr>
                <w:sz w:val="18"/>
                <w:szCs w:val="18"/>
              </w:rPr>
            </w:pPr>
            <w:r w:rsidRPr="0032163E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 w:rsidRPr="0032163E">
              <w:rPr>
                <w:rFonts w:ascii="Consolas" w:hAnsi="Consolas" w:cs="Consolas"/>
                <w:color w:val="3F7F7F"/>
                <w:kern w:val="0"/>
                <w:sz w:val="18"/>
                <w:szCs w:val="18"/>
                <w:highlight w:val="lightGray"/>
              </w:rPr>
              <w:t>frameset</w:t>
            </w:r>
            <w:r w:rsidRPr="0032163E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 w:rsidR="0032163E" w:rsidRDefault="0032163E" w:rsidP="0032163E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87E39" w:rsidTr="00187E39">
        <w:tc>
          <w:tcPr>
            <w:tcW w:w="8296" w:type="dxa"/>
          </w:tcPr>
          <w:p w:rsidR="00187E39" w:rsidRDefault="00187E39" w:rsidP="0032163E">
            <w:r>
              <w:rPr>
                <w:rFonts w:hint="eastAsia"/>
              </w:rPr>
              <w:t>窗口排列方向及大小</w:t>
            </w:r>
          </w:p>
          <w:p w:rsidR="00187E39" w:rsidRDefault="00187E39" w:rsidP="0032163E">
            <w:r w:rsidRPr="00187E39">
              <w:rPr>
                <w:color w:val="FF0000"/>
              </w:rPr>
              <w:t>&lt;frameset rows="50,*,50"&gt;</w:t>
            </w:r>
          </w:p>
        </w:tc>
      </w:tr>
    </w:tbl>
    <w:p w:rsidR="00187E39" w:rsidRDefault="00187E39" w:rsidP="0032163E"/>
    <w:p w:rsidR="0032163E" w:rsidRDefault="00D94314" w:rsidP="003B3169">
      <w:pPr>
        <w:outlineLvl w:val="1"/>
      </w:pPr>
      <w:r>
        <w:rPr>
          <w:rFonts w:hint="eastAsia"/>
        </w:rPr>
        <w:t>3.</w:t>
      </w:r>
      <w:r w:rsidR="00E57AA6">
        <w:rPr>
          <w:rFonts w:hint="eastAsia"/>
        </w:rPr>
        <w:t>页面多</w:t>
      </w:r>
      <w:r>
        <w:rPr>
          <w:rFonts w:hint="eastAsia"/>
        </w:rPr>
        <w:t>窗口</w:t>
      </w:r>
      <w:r w:rsidR="00E57AA6" w:rsidRPr="0032163E">
        <w:rPr>
          <w:rFonts w:hint="eastAsia"/>
        </w:rPr>
        <w:t>（框架）</w:t>
      </w:r>
      <w:r w:rsidR="00E57AA6">
        <w:rPr>
          <w:rFonts w:hint="eastAsia"/>
        </w:rPr>
        <w:t>设计，</w:t>
      </w:r>
      <w:r w:rsidR="005F205E">
        <w:rPr>
          <w:rFonts w:hint="eastAsia"/>
        </w:rPr>
        <w:t>在某个窗口更新</w:t>
      </w:r>
      <w:r w:rsidR="005F205E" w:rsidRPr="0032163E">
        <w:rPr>
          <w:rFonts w:hint="eastAsia"/>
        </w:rPr>
        <w:t>文档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52D1A" w:rsidRPr="00BD2BA3" w:rsidTr="00C52D1A">
        <w:tc>
          <w:tcPr>
            <w:tcW w:w="8296" w:type="dxa"/>
          </w:tcPr>
          <w:p w:rsidR="00C52D1A" w:rsidRDefault="00BD2BA3" w:rsidP="0032163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要点：&lt;</w:t>
            </w:r>
            <w:r>
              <w:rPr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&gt;标签的target属性</w:t>
            </w:r>
          </w:p>
          <w:p w:rsidR="00BD2BA3" w:rsidRPr="00CD2A33" w:rsidRDefault="00BD2BA3" w:rsidP="0032163E">
            <w:r>
              <w:rPr>
                <w:rFonts w:hint="eastAsia"/>
                <w:sz w:val="18"/>
                <w:szCs w:val="18"/>
              </w:rPr>
              <w:t>举例：在</w:t>
            </w:r>
            <w:r w:rsidR="00CD2A33">
              <w:rPr>
                <w:rFonts w:hint="eastAsia"/>
                <w:sz w:val="18"/>
                <w:szCs w:val="18"/>
              </w:rPr>
              <w:t>name=</w:t>
            </w:r>
            <w:r w:rsidR="00CD2A33" w:rsidRPr="00BD2BA3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 xml:space="preserve"> </w:t>
            </w:r>
            <w:r w:rsidR="00CD2A33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mainframe</w:t>
            </w:r>
            <w:r w:rsidR="00CD2A33" w:rsidRPr="00CD2A33">
              <w:rPr>
                <w:rFonts w:hint="eastAsia"/>
              </w:rPr>
              <w:t>的frame框架中更新文档</w:t>
            </w:r>
          </w:p>
          <w:p w:rsidR="00BD2BA3" w:rsidRPr="00BD2BA3" w:rsidRDefault="00BD2BA3" w:rsidP="00BD2BA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BD2BA3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 w:rsidRPr="00BD2BA3"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R</w:t>
            </w:r>
            <w:r w:rsidRPr="00BD2BA3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 w:rsidR="00BD2BA3" w:rsidRPr="00BD2BA3" w:rsidRDefault="00BD2BA3" w:rsidP="00BD2BA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BD2BA3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</w:t>
            </w:r>
            <w:r w:rsidRPr="00BD2BA3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 w:rsidRPr="00BD2BA3"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 w:rsidRPr="00BD2BA3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BD2BA3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eight</w:t>
            </w:r>
            <w:r w:rsidRPr="00BD2BA3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BD2BA3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20</w:t>
            </w:r>
            <w:r w:rsidRPr="00BD2BA3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</w:t>
            </w:r>
            <w:r w:rsidRPr="00BD2BA3"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a</w:t>
            </w:r>
            <w:r w:rsidRPr="00BD2BA3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BD2BA3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ref</w:t>
            </w:r>
            <w:r w:rsidRPr="00BD2BA3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BD2BA3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method!jiangjinlist"</w:t>
            </w:r>
            <w:r w:rsidRPr="00BD2BA3"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 w:rsidRPr="00BD2BA3"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arget</w:t>
            </w:r>
            <w:r w:rsidRPr="00BD2BA3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 w:rsidRPr="00BD2BA3"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mainFrame</w:t>
            </w:r>
            <w:r w:rsidRPr="00BD2BA3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 w:rsidRPr="00BD2BA3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员工奖惩管理</w:t>
            </w:r>
            <w:r w:rsidRPr="00BD2BA3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 w:rsidRPr="00BD2BA3"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a</w:t>
            </w:r>
            <w:r w:rsidRPr="00BD2BA3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 w:rsidRPr="00BD2BA3"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 w:rsidRPr="00BD2BA3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 w:rsidR="00C52D1A" w:rsidRPr="00BD2BA3" w:rsidRDefault="00BD2BA3" w:rsidP="00BD2BA3">
            <w:pPr>
              <w:rPr>
                <w:sz w:val="18"/>
                <w:szCs w:val="18"/>
              </w:rPr>
            </w:pPr>
            <w:r w:rsidRPr="00BD2BA3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 w:rsidRPr="00BD2BA3"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R</w:t>
            </w:r>
            <w:r w:rsidRPr="00BD2BA3"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 w:rsidR="005F205E" w:rsidRDefault="005F205E" w:rsidP="0032163E"/>
    <w:p w:rsidR="00034164" w:rsidRDefault="00034164" w:rsidP="003B3169">
      <w:pPr>
        <w:outlineLvl w:val="1"/>
      </w:pPr>
      <w:r>
        <w:rPr>
          <w:rFonts w:hint="eastAsia"/>
        </w:rPr>
        <w:t>4.</w:t>
      </w:r>
      <w:r>
        <w:t>select</w:t>
      </w:r>
      <w:r>
        <w:rPr>
          <w:rFonts w:hint="eastAsia"/>
        </w:rPr>
        <w:t>默认选择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B6704" w:rsidRPr="0004432C" w:rsidTr="00AB6704">
        <w:tc>
          <w:tcPr>
            <w:tcW w:w="8296" w:type="dxa"/>
          </w:tcPr>
          <w:p w:rsidR="00350ECF" w:rsidRDefault="00350ECF" w:rsidP="0004432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color w:val="008080"/>
                <w:kern w:val="0"/>
                <w:sz w:val="18"/>
                <w:szCs w:val="18"/>
              </w:rPr>
              <w:t>1.</w:t>
            </w:r>
            <w:r>
              <w:rPr>
                <w:rFonts w:ascii="Times New Roman" w:hAnsi="Times New Roman" w:cs="Times New Roman" w:hint="eastAsia"/>
                <w:color w:val="008080"/>
                <w:kern w:val="0"/>
                <w:sz w:val="18"/>
                <w:szCs w:val="18"/>
              </w:rPr>
              <w:t>解析选择</w:t>
            </w:r>
          </w:p>
          <w:p w:rsidR="0004432C" w:rsidRPr="0004432C" w:rsidRDefault="0004432C" w:rsidP="0004432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04432C"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  <w:t>&lt;</w:t>
            </w:r>
            <w:r w:rsidRPr="0004432C">
              <w:rPr>
                <w:rFonts w:ascii="Times New Roman" w:hAnsi="Times New Roman" w:cs="Times New Roman"/>
                <w:color w:val="3F7F7F"/>
                <w:kern w:val="0"/>
                <w:sz w:val="18"/>
                <w:szCs w:val="18"/>
                <w:highlight w:val="lightGray"/>
              </w:rPr>
              <w:t>select</w:t>
            </w:r>
            <w:r w:rsidRPr="0004432C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 </w:t>
            </w:r>
            <w:r w:rsidRPr="0004432C">
              <w:rPr>
                <w:rFonts w:ascii="Times New Roman" w:hAnsi="Times New Roman" w:cs="Times New Roman"/>
                <w:color w:val="7F007F"/>
                <w:kern w:val="0"/>
                <w:sz w:val="18"/>
                <w:szCs w:val="18"/>
              </w:rPr>
              <w:t>name</w:t>
            </w: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=</w:t>
            </w:r>
            <w:r w:rsidRPr="0004432C">
              <w:rPr>
                <w:rFonts w:ascii="Times New Roman" w:hAnsi="Times New Roman" w:cs="Times New Roman"/>
                <w:i/>
                <w:iCs/>
                <w:color w:val="2A00FF"/>
                <w:kern w:val="0"/>
                <w:sz w:val="18"/>
                <w:szCs w:val="18"/>
              </w:rPr>
              <w:t>"type"</w:t>
            </w:r>
            <w:r w:rsidRPr="0004432C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 </w:t>
            </w:r>
            <w:r w:rsidRPr="0004432C">
              <w:rPr>
                <w:rFonts w:ascii="Times New Roman" w:hAnsi="Times New Roman" w:cs="Times New Roman"/>
                <w:color w:val="7F007F"/>
                <w:kern w:val="0"/>
                <w:sz w:val="18"/>
                <w:szCs w:val="18"/>
              </w:rPr>
              <w:t>id</w:t>
            </w: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=</w:t>
            </w:r>
            <w:r w:rsidRPr="0004432C">
              <w:rPr>
                <w:rFonts w:ascii="Times New Roman" w:hAnsi="Times New Roman" w:cs="Times New Roman"/>
                <w:i/>
                <w:iCs/>
                <w:color w:val="2A00FF"/>
                <w:kern w:val="0"/>
                <w:sz w:val="18"/>
                <w:szCs w:val="18"/>
              </w:rPr>
              <w:t>"type_id"</w:t>
            </w:r>
            <w:r w:rsidRPr="0004432C"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  <w:t>&gt;</w:t>
            </w:r>
          </w:p>
          <w:p w:rsidR="0004432C" w:rsidRPr="0004432C" w:rsidRDefault="0004432C" w:rsidP="0004432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ab/>
            </w:r>
            <w:r w:rsidRPr="0004432C"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  <w:t>&lt;</w:t>
            </w:r>
            <w:r w:rsidRPr="0004432C">
              <w:rPr>
                <w:rFonts w:ascii="Times New Roman" w:hAnsi="Times New Roman" w:cs="Times New Roman"/>
                <w:color w:val="3F7F7F"/>
                <w:kern w:val="0"/>
                <w:sz w:val="18"/>
                <w:szCs w:val="18"/>
              </w:rPr>
              <w:t>option</w:t>
            </w:r>
            <w:r w:rsidRPr="0004432C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 </w:t>
            </w:r>
            <w:r w:rsidRPr="0004432C">
              <w:rPr>
                <w:rFonts w:ascii="Times New Roman" w:hAnsi="Times New Roman" w:cs="Times New Roman"/>
                <w:color w:val="7F007F"/>
                <w:kern w:val="0"/>
                <w:sz w:val="18"/>
                <w:szCs w:val="18"/>
              </w:rPr>
              <w:t>value</w:t>
            </w: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=</w:t>
            </w:r>
            <w:r w:rsidRPr="0004432C">
              <w:rPr>
                <w:rFonts w:ascii="Times New Roman" w:hAnsi="Times New Roman" w:cs="Times New Roman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 w:rsidRPr="0004432C">
              <w:rPr>
                <w:rFonts w:ascii="Times New Roman" w:hAnsi="Times New Roman" w:cs="Times New Roman"/>
                <w:i/>
                <w:iCs/>
                <w:color w:val="2A00FF"/>
                <w:kern w:val="0"/>
                <w:sz w:val="18"/>
                <w:szCs w:val="18"/>
              </w:rPr>
              <w:t>津贴</w:t>
            </w:r>
            <w:r w:rsidRPr="0004432C">
              <w:rPr>
                <w:rFonts w:ascii="Times New Roman" w:hAnsi="Times New Roman" w:cs="Times New Roman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 w:rsidRPr="0004432C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 </w:t>
            </w:r>
            <w:r w:rsidRPr="0004432C"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  <w:t>&lt;</w:t>
            </w:r>
            <w:r w:rsidRPr="0004432C">
              <w:rPr>
                <w:rFonts w:ascii="Times New Roman" w:hAnsi="Times New Roman" w:cs="Times New Roman"/>
                <w:color w:val="3F7F7F"/>
                <w:kern w:val="0"/>
                <w:sz w:val="18"/>
                <w:szCs w:val="18"/>
              </w:rPr>
              <w:t>c:if</w:t>
            </w:r>
            <w:r w:rsidRPr="0004432C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 </w:t>
            </w:r>
            <w:r w:rsidRPr="0004432C">
              <w:rPr>
                <w:rFonts w:ascii="Times New Roman" w:hAnsi="Times New Roman" w:cs="Times New Roman"/>
                <w:color w:val="7F007F"/>
                <w:kern w:val="0"/>
                <w:sz w:val="18"/>
                <w:szCs w:val="18"/>
              </w:rPr>
              <w:t>test</w:t>
            </w: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=</w:t>
            </w:r>
            <w:r w:rsidRPr="0004432C">
              <w:rPr>
                <w:rFonts w:ascii="Times New Roman" w:hAnsi="Times New Roman" w:cs="Times New Roman"/>
                <w:kern w:val="0"/>
                <w:sz w:val="18"/>
                <w:szCs w:val="18"/>
              </w:rPr>
              <w:t>"</w:t>
            </w: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${bean.type == '</w:t>
            </w: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津贴</w:t>
            </w: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' }</w:t>
            </w:r>
            <w:r w:rsidRPr="0004432C">
              <w:rPr>
                <w:rFonts w:ascii="Times New Roman" w:hAnsi="Times New Roman" w:cs="Times New Roman"/>
                <w:kern w:val="0"/>
                <w:sz w:val="18"/>
                <w:szCs w:val="18"/>
              </w:rPr>
              <w:t>"</w:t>
            </w:r>
            <w:r w:rsidRPr="0004432C"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  <w:t>&gt;</w:t>
            </w: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selected</w:t>
            </w:r>
            <w:r w:rsidRPr="0004432C"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  <w:t>&lt;/</w:t>
            </w:r>
            <w:r w:rsidRPr="0004432C">
              <w:rPr>
                <w:rFonts w:ascii="Times New Roman" w:hAnsi="Times New Roman" w:cs="Times New Roman"/>
                <w:color w:val="3F7F7F"/>
                <w:kern w:val="0"/>
                <w:sz w:val="18"/>
                <w:szCs w:val="18"/>
              </w:rPr>
              <w:t>c:if</w:t>
            </w:r>
            <w:r w:rsidRPr="0004432C"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  <w:t>&gt;&gt;</w:t>
            </w: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津贴</w:t>
            </w:r>
            <w:r w:rsidRPr="0004432C"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  <w:t>&lt;/</w:t>
            </w:r>
            <w:r w:rsidRPr="0004432C">
              <w:rPr>
                <w:rFonts w:ascii="Times New Roman" w:hAnsi="Times New Roman" w:cs="Times New Roman"/>
                <w:color w:val="3F7F7F"/>
                <w:kern w:val="0"/>
                <w:sz w:val="18"/>
                <w:szCs w:val="18"/>
              </w:rPr>
              <w:t>option</w:t>
            </w:r>
            <w:r w:rsidRPr="0004432C"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  <w:t>&gt;</w:t>
            </w: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ab/>
            </w: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ab/>
            </w: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ab/>
            </w:r>
          </w:p>
          <w:p w:rsidR="0004432C" w:rsidRPr="0004432C" w:rsidRDefault="0004432C" w:rsidP="0004432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ab/>
            </w:r>
            <w:r w:rsidRPr="0004432C"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  <w:t>&lt;</w:t>
            </w:r>
            <w:r w:rsidRPr="0004432C">
              <w:rPr>
                <w:rFonts w:ascii="Times New Roman" w:hAnsi="Times New Roman" w:cs="Times New Roman"/>
                <w:color w:val="3F7F7F"/>
                <w:kern w:val="0"/>
                <w:sz w:val="18"/>
                <w:szCs w:val="18"/>
              </w:rPr>
              <w:t>option</w:t>
            </w:r>
            <w:r w:rsidRPr="0004432C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 </w:t>
            </w:r>
            <w:r w:rsidRPr="0004432C">
              <w:rPr>
                <w:rFonts w:ascii="Times New Roman" w:hAnsi="Times New Roman" w:cs="Times New Roman"/>
                <w:color w:val="7F007F"/>
                <w:kern w:val="0"/>
                <w:sz w:val="18"/>
                <w:szCs w:val="18"/>
              </w:rPr>
              <w:t>value</w:t>
            </w: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=</w:t>
            </w:r>
            <w:r w:rsidRPr="0004432C">
              <w:rPr>
                <w:rFonts w:ascii="Times New Roman" w:hAnsi="Times New Roman" w:cs="Times New Roman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 w:rsidRPr="0004432C">
              <w:rPr>
                <w:rFonts w:ascii="Times New Roman" w:hAnsi="Times New Roman" w:cs="Times New Roman"/>
                <w:i/>
                <w:iCs/>
                <w:color w:val="2A00FF"/>
                <w:kern w:val="0"/>
                <w:sz w:val="18"/>
                <w:szCs w:val="18"/>
              </w:rPr>
              <w:t>补贴</w:t>
            </w:r>
            <w:r w:rsidRPr="0004432C">
              <w:rPr>
                <w:rFonts w:ascii="Times New Roman" w:hAnsi="Times New Roman" w:cs="Times New Roman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 w:rsidRPr="0004432C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 </w:t>
            </w:r>
            <w:r w:rsidRPr="0004432C"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  <w:t>&lt;</w:t>
            </w:r>
            <w:r w:rsidRPr="0004432C">
              <w:rPr>
                <w:rFonts w:ascii="Times New Roman" w:hAnsi="Times New Roman" w:cs="Times New Roman"/>
                <w:color w:val="3F7F7F"/>
                <w:kern w:val="0"/>
                <w:sz w:val="18"/>
                <w:szCs w:val="18"/>
              </w:rPr>
              <w:t>c:if</w:t>
            </w:r>
            <w:r w:rsidRPr="0004432C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 </w:t>
            </w:r>
            <w:r w:rsidRPr="0004432C">
              <w:rPr>
                <w:rFonts w:ascii="Times New Roman" w:hAnsi="Times New Roman" w:cs="Times New Roman"/>
                <w:color w:val="7F007F"/>
                <w:kern w:val="0"/>
                <w:sz w:val="18"/>
                <w:szCs w:val="18"/>
              </w:rPr>
              <w:t>test</w:t>
            </w: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=</w:t>
            </w:r>
            <w:r w:rsidRPr="0004432C">
              <w:rPr>
                <w:rFonts w:ascii="Times New Roman" w:hAnsi="Times New Roman" w:cs="Times New Roman"/>
                <w:kern w:val="0"/>
                <w:sz w:val="18"/>
                <w:szCs w:val="18"/>
              </w:rPr>
              <w:t>"</w:t>
            </w: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${bean.type == '</w:t>
            </w: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补贴</w:t>
            </w: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' }</w:t>
            </w:r>
            <w:r w:rsidRPr="0004432C">
              <w:rPr>
                <w:rFonts w:ascii="Times New Roman" w:hAnsi="Times New Roman" w:cs="Times New Roman"/>
                <w:kern w:val="0"/>
                <w:sz w:val="18"/>
                <w:szCs w:val="18"/>
              </w:rPr>
              <w:t>"</w:t>
            </w:r>
            <w:r w:rsidRPr="0004432C"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  <w:t>&gt;</w:t>
            </w: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selected</w:t>
            </w:r>
            <w:r w:rsidRPr="0004432C"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  <w:t>&lt;/</w:t>
            </w:r>
            <w:r w:rsidRPr="0004432C">
              <w:rPr>
                <w:rFonts w:ascii="Times New Roman" w:hAnsi="Times New Roman" w:cs="Times New Roman"/>
                <w:color w:val="3F7F7F"/>
                <w:kern w:val="0"/>
                <w:sz w:val="18"/>
                <w:szCs w:val="18"/>
              </w:rPr>
              <w:t>c:if</w:t>
            </w:r>
            <w:r w:rsidRPr="0004432C"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  <w:t>&gt;&gt;</w:t>
            </w:r>
            <w:r w:rsidRPr="0004432C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补贴</w:t>
            </w:r>
            <w:r w:rsidRPr="0004432C"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  <w:t>&lt;/</w:t>
            </w:r>
            <w:r w:rsidRPr="0004432C">
              <w:rPr>
                <w:rFonts w:ascii="Times New Roman" w:hAnsi="Times New Roman" w:cs="Times New Roman"/>
                <w:color w:val="3F7F7F"/>
                <w:kern w:val="0"/>
                <w:sz w:val="18"/>
                <w:szCs w:val="18"/>
              </w:rPr>
              <w:t>option</w:t>
            </w:r>
            <w:r w:rsidRPr="0004432C"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  <w:t>&gt;</w:t>
            </w:r>
          </w:p>
          <w:p w:rsidR="00AB6704" w:rsidRDefault="0004432C" w:rsidP="0004432C">
            <w:pPr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</w:pPr>
            <w:r w:rsidRPr="0004432C"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  <w:t>&lt;/</w:t>
            </w:r>
            <w:r w:rsidRPr="0004432C">
              <w:rPr>
                <w:rFonts w:ascii="Times New Roman" w:hAnsi="Times New Roman" w:cs="Times New Roman"/>
                <w:color w:val="3F7F7F"/>
                <w:kern w:val="0"/>
                <w:sz w:val="18"/>
                <w:szCs w:val="18"/>
                <w:highlight w:val="lightGray"/>
              </w:rPr>
              <w:t>select</w:t>
            </w:r>
            <w:r w:rsidRPr="0004432C"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  <w:t>&gt;</w:t>
            </w:r>
          </w:p>
          <w:p w:rsidR="00350ECF" w:rsidRDefault="00350ECF" w:rsidP="0004432C">
            <w:pPr>
              <w:rPr>
                <w:rFonts w:ascii="Times New Roman" w:hAnsi="Times New Roman" w:cs="Times New Roman"/>
                <w:color w:val="008080"/>
                <w:kern w:val="0"/>
                <w:sz w:val="18"/>
                <w:szCs w:val="18"/>
              </w:rPr>
            </w:pPr>
          </w:p>
          <w:p w:rsidR="00350ECF" w:rsidRDefault="00350ECF" w:rsidP="0004432C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．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jquery</w:t>
            </w:r>
          </w:p>
          <w:p w:rsidR="00350ECF" w:rsidRPr="00350ECF" w:rsidRDefault="00350ECF" w:rsidP="00350EC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$(</w:t>
            </w:r>
            <w:r w:rsidRPr="00350ECF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){</w:t>
            </w:r>
          </w:p>
          <w:p w:rsidR="00350ECF" w:rsidRPr="00350ECF" w:rsidRDefault="00350ECF" w:rsidP="00350EC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InitDate();</w:t>
            </w:r>
          </w:p>
          <w:p w:rsidR="00350ECF" w:rsidRPr="00350ECF" w:rsidRDefault="00350ECF" w:rsidP="00350EC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$(</w:t>
            </w:r>
            <w:r w:rsidRPr="00350ECF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year option"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each(</w:t>
            </w:r>
            <w:r w:rsidRPr="00350ECF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) {</w:t>
            </w:r>
          </w:p>
          <w:p w:rsidR="00350ECF" w:rsidRPr="00350ECF" w:rsidRDefault="00350ECF" w:rsidP="00350EC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$(</w:t>
            </w:r>
            <w:r w:rsidRPr="00350ECF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is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val()==</w:t>
            </w:r>
            <w:r w:rsidRPr="00350ECF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${year}'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{</w:t>
            </w:r>
          </w:p>
          <w:p w:rsidR="00350ECF" w:rsidRPr="00350ECF" w:rsidRDefault="00350ECF" w:rsidP="00350EC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$(</w:t>
            </w:r>
            <w:r w:rsidRPr="00350ECF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is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attr(</w:t>
            </w:r>
            <w:r w:rsidRPr="00350ECF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selected"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</w:t>
            </w:r>
            <w:r w:rsidRPr="00350ECF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selected"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</w:t>
            </w:r>
          </w:p>
          <w:p w:rsidR="00350ECF" w:rsidRPr="00350ECF" w:rsidRDefault="00350ECF" w:rsidP="00350EC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}</w:t>
            </w:r>
          </w:p>
          <w:p w:rsidR="00350ECF" w:rsidRPr="00350ECF" w:rsidRDefault="00350ECF" w:rsidP="00350EC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});</w:t>
            </w:r>
          </w:p>
          <w:p w:rsidR="00350ECF" w:rsidRPr="00350ECF" w:rsidRDefault="00350ECF" w:rsidP="00350EC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 w:rsidR="00350ECF" w:rsidRPr="00350ECF" w:rsidRDefault="00350ECF" w:rsidP="00350EC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$(</w:t>
            </w:r>
            <w:r w:rsidRPr="00350ECF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month option"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each(</w:t>
            </w:r>
            <w:r w:rsidRPr="00350ECF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) {</w:t>
            </w:r>
          </w:p>
          <w:p w:rsidR="00350ECF" w:rsidRPr="00350ECF" w:rsidRDefault="00350ECF" w:rsidP="00350EC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lastRenderedPageBreak/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$(</w:t>
            </w:r>
            <w:r w:rsidRPr="00350ECF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is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val()==</w:t>
            </w:r>
            <w:r w:rsidRPr="00350ECF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${month}'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{</w:t>
            </w:r>
          </w:p>
          <w:p w:rsidR="00350ECF" w:rsidRPr="00350ECF" w:rsidRDefault="00350ECF" w:rsidP="00350EC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$(</w:t>
            </w:r>
            <w:r w:rsidRPr="00350ECF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is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attr(</w:t>
            </w:r>
            <w:r w:rsidRPr="00350ECF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selected"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</w:t>
            </w:r>
            <w:r w:rsidRPr="00350ECF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selected"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</w:t>
            </w:r>
          </w:p>
          <w:p w:rsidR="00350ECF" w:rsidRPr="00350ECF" w:rsidRDefault="00350ECF" w:rsidP="00350EC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}</w:t>
            </w:r>
          </w:p>
          <w:p w:rsidR="00350ECF" w:rsidRPr="00350ECF" w:rsidRDefault="00350ECF" w:rsidP="00350EC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});</w:t>
            </w:r>
          </w:p>
          <w:p w:rsidR="00350ECF" w:rsidRPr="00350ECF" w:rsidRDefault="00350ECF" w:rsidP="00350EC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 w:rsidR="00350ECF" w:rsidRPr="00350ECF" w:rsidRDefault="00350ECF" w:rsidP="00350EC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$(</w:t>
            </w:r>
            <w:r w:rsidRPr="00350ECF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day option"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each(</w:t>
            </w:r>
            <w:r w:rsidRPr="00350ECF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) {</w:t>
            </w:r>
          </w:p>
          <w:p w:rsidR="00350ECF" w:rsidRPr="00350ECF" w:rsidRDefault="00350ECF" w:rsidP="00350EC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$(</w:t>
            </w:r>
            <w:r w:rsidRPr="00350ECF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is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val()==</w:t>
            </w:r>
            <w:r w:rsidRPr="00350ECF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${day}'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{</w:t>
            </w:r>
          </w:p>
          <w:p w:rsidR="00350ECF" w:rsidRPr="00350ECF" w:rsidRDefault="00350ECF" w:rsidP="00350EC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$(</w:t>
            </w:r>
            <w:r w:rsidRPr="00350ECF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is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attr(</w:t>
            </w:r>
            <w:r w:rsidRPr="00350ECF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selected"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</w:t>
            </w:r>
            <w:r w:rsidRPr="00350ECF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selected"</w:t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</w:t>
            </w:r>
          </w:p>
          <w:p w:rsidR="00350ECF" w:rsidRPr="00350ECF" w:rsidRDefault="00350ECF" w:rsidP="00350EC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}</w:t>
            </w:r>
          </w:p>
          <w:p w:rsidR="00350ECF" w:rsidRPr="00350ECF" w:rsidRDefault="00350ECF" w:rsidP="00350EC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})</w:t>
            </w:r>
          </w:p>
          <w:p w:rsidR="00350ECF" w:rsidRPr="0004432C" w:rsidRDefault="00350ECF" w:rsidP="00350ECF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350ECF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})</w:t>
            </w:r>
          </w:p>
        </w:tc>
      </w:tr>
    </w:tbl>
    <w:p w:rsidR="00AB6704" w:rsidRDefault="00AB6704" w:rsidP="0032163E"/>
    <w:p w:rsidR="00972321" w:rsidRDefault="00972321" w:rsidP="003B3169">
      <w:pPr>
        <w:outlineLvl w:val="1"/>
      </w:pPr>
      <w:r>
        <w:rPr>
          <w:rFonts w:hint="eastAsia"/>
        </w:rPr>
        <w:t>5.select、input设置宽高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72321" w:rsidTr="00972321">
        <w:tc>
          <w:tcPr>
            <w:tcW w:w="8296" w:type="dxa"/>
          </w:tcPr>
          <w:p w:rsidR="00972321" w:rsidRDefault="00856984" w:rsidP="0032163E">
            <w:r w:rsidRPr="00856984">
              <w:t xml:space="preserve">&lt;select name="bumen" id="bumenid" </w:t>
            </w:r>
            <w:r w:rsidRPr="00856984">
              <w:rPr>
                <w:color w:val="FF0000"/>
              </w:rPr>
              <w:t>style='width:160px;'</w:t>
            </w:r>
            <w:r w:rsidRPr="00856984">
              <w:t>&gt;</w:t>
            </w:r>
          </w:p>
        </w:tc>
      </w:tr>
    </w:tbl>
    <w:p w:rsidR="00972321" w:rsidRDefault="00972321" w:rsidP="0032163E"/>
    <w:p w:rsidR="00350ECF" w:rsidRDefault="00350ECF" w:rsidP="003B3169">
      <w:pPr>
        <w:outlineLvl w:val="1"/>
      </w:pPr>
      <w:r>
        <w:rPr>
          <w:rFonts w:hint="eastAsia"/>
        </w:rPr>
        <w:t>6.向</w:t>
      </w:r>
      <w:r>
        <w:t>script</w:t>
      </w:r>
      <w:r>
        <w:rPr>
          <w:rFonts w:hint="eastAsia"/>
        </w:rPr>
        <w:t>传值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50ECF" w:rsidRPr="00350ECF" w:rsidTr="00350ECF">
        <w:tc>
          <w:tcPr>
            <w:tcW w:w="8296" w:type="dxa"/>
          </w:tcPr>
          <w:p w:rsidR="00350ECF" w:rsidRDefault="00350ECF" w:rsidP="0032163E">
            <w:r>
              <w:rPr>
                <w:rFonts w:hint="eastAsia"/>
              </w:rPr>
              <w:t>1.先经过</w:t>
            </w:r>
            <w:r w:rsidR="001138E3">
              <w:rPr>
                <w:rFonts w:hint="eastAsia"/>
              </w:rPr>
              <w:t>服务端工具jstl、ONGL等</w:t>
            </w:r>
            <w:r>
              <w:rPr>
                <w:rFonts w:hint="eastAsia"/>
              </w:rPr>
              <w:t>后台解析网页，可以${值}传值</w:t>
            </w:r>
          </w:p>
          <w:p w:rsidR="00350ECF" w:rsidRDefault="00350ECF" w:rsidP="0032163E">
            <w:r>
              <w:rPr>
                <w:rFonts w:hint="eastAsia"/>
              </w:rPr>
              <w:t>2.浏览器解析网页是以html、script、css为基础</w:t>
            </w:r>
          </w:p>
        </w:tc>
      </w:tr>
    </w:tbl>
    <w:p w:rsidR="00350ECF" w:rsidRDefault="00350ECF" w:rsidP="0032163E"/>
    <w:p w:rsidR="00DD7211" w:rsidRDefault="00E133AB" w:rsidP="003B3169">
      <w:pPr>
        <w:outlineLvl w:val="1"/>
      </w:pPr>
      <w:r>
        <w:rPr>
          <w:rFonts w:hint="eastAsia"/>
        </w:rPr>
        <w:t>7.</w:t>
      </w:r>
      <w:r w:rsidR="00B014BF">
        <w:t>rows</w:t>
      </w:r>
      <w:r w:rsidR="00B014BF">
        <w:rPr>
          <w:rFonts w:hint="eastAsia"/>
        </w:rPr>
        <w:t>和cols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014BF" w:rsidTr="00B014BF">
        <w:tc>
          <w:tcPr>
            <w:tcW w:w="8296" w:type="dxa"/>
          </w:tcPr>
          <w:p w:rsidR="00B014BF" w:rsidRDefault="00B014BF" w:rsidP="0032163E">
            <w:r>
              <w:t>R</w:t>
            </w:r>
            <w:r>
              <w:rPr>
                <w:rFonts w:hint="eastAsia"/>
              </w:rPr>
              <w:t>ows:行（上至下）</w:t>
            </w:r>
          </w:p>
          <w:p w:rsidR="00B014BF" w:rsidRDefault="00B014BF" w:rsidP="0032163E">
            <w:r>
              <w:t>Clos:</w:t>
            </w:r>
            <w:r>
              <w:rPr>
                <w:rFonts w:hint="eastAsia"/>
              </w:rPr>
              <w:t>列（左至右）</w:t>
            </w:r>
          </w:p>
        </w:tc>
      </w:tr>
    </w:tbl>
    <w:p w:rsidR="00B014BF" w:rsidRDefault="00B014BF" w:rsidP="0032163E"/>
    <w:p w:rsidR="003B3169" w:rsidRDefault="003B3169" w:rsidP="002F13A8">
      <w:pPr>
        <w:outlineLvl w:val="1"/>
      </w:pPr>
      <w:r>
        <w:rPr>
          <w:rFonts w:hint="eastAsia"/>
        </w:rPr>
        <w:t>8.页面跳转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B3169" w:rsidTr="003B3169">
        <w:tc>
          <w:tcPr>
            <w:tcW w:w="8296" w:type="dxa"/>
          </w:tcPr>
          <w:p w:rsidR="003B3169" w:rsidRDefault="003B3169" w:rsidP="0032163E">
            <w:r>
              <w:rPr>
                <w:rFonts w:hint="eastAsia"/>
              </w:rPr>
              <w:t>后台可以响应回数据、转发或者重定向的页面</w:t>
            </w:r>
          </w:p>
          <w:p w:rsidR="003B3169" w:rsidRDefault="003B3169" w:rsidP="003B3169">
            <w:pPr>
              <w:jc w:val="center"/>
            </w:pPr>
            <w:r>
              <w:object w:dxaOrig="5441" w:dyaOrig="345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0.75pt;height:172.5pt" o:ole="">
                  <v:imagedata r:id="rId7" o:title=""/>
                </v:shape>
                <o:OLEObject Type="Embed" ProgID="Visio.Drawing.11" ShapeID="_x0000_i1025" DrawAspect="Content" ObjectID="_1567936306" r:id="rId8"/>
              </w:object>
            </w:r>
          </w:p>
        </w:tc>
      </w:tr>
    </w:tbl>
    <w:p w:rsidR="003B3169" w:rsidRDefault="003B3169" w:rsidP="0032163E"/>
    <w:p w:rsidR="00900790" w:rsidRDefault="002F13A8" w:rsidP="002F13A8">
      <w:pPr>
        <w:outlineLvl w:val="1"/>
      </w:pPr>
      <w:r>
        <w:rPr>
          <w:rFonts w:hint="eastAsia"/>
        </w:rPr>
        <w:t>9</w:t>
      </w:r>
      <w:r w:rsidR="00DD23FC">
        <w:rPr>
          <w:rFonts w:hint="eastAsia"/>
        </w:rPr>
        <w:t>.表单提交onsubmit与$(</w:t>
      </w:r>
      <w:r w:rsidR="00DD23FC">
        <w:t>“xxx”</w:t>
      </w:r>
      <w:r w:rsidR="00DD23FC">
        <w:rPr>
          <w:rFonts w:hint="eastAsia"/>
        </w:rPr>
        <w:t>)</w:t>
      </w:r>
      <w:r w:rsidR="00DD23FC">
        <w:t>.</w:t>
      </w:r>
      <w:r w:rsidR="00DD23FC">
        <w:rPr>
          <w:rFonts w:hint="eastAsia"/>
        </w:rPr>
        <w:t>subumit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00790" w:rsidTr="00900790">
        <w:tc>
          <w:tcPr>
            <w:tcW w:w="8296" w:type="dxa"/>
          </w:tcPr>
          <w:p w:rsidR="00900790" w:rsidRDefault="00900790" w:rsidP="00900790">
            <w:r>
              <w:rPr>
                <w:rFonts w:ascii="Arial" w:hAnsi="Arial" w:cs="Arial"/>
                <w:color w:val="111111"/>
                <w:sz w:val="20"/>
                <w:szCs w:val="20"/>
                <w:shd w:val="clear" w:color="auto" w:fill="FFFFFF"/>
              </w:rPr>
              <w:t xml:space="preserve">&lt;form onsubmit=” </w:t>
            </w:r>
            <w:r w:rsidRPr="00900790">
              <w:rPr>
                <w:rFonts w:ascii="Arial" w:hAnsi="Arial" w:cs="Arial"/>
                <w:color w:val="FF0000"/>
                <w:sz w:val="20"/>
                <w:szCs w:val="20"/>
                <w:shd w:val="clear" w:color="auto" w:fill="FFFFFF"/>
              </w:rPr>
              <w:t>return</w:t>
            </w:r>
            <w:r>
              <w:rPr>
                <w:rFonts w:ascii="Arial" w:hAnsi="Arial" w:cs="Arial"/>
                <w:color w:val="111111"/>
                <w:sz w:val="20"/>
                <w:szCs w:val="20"/>
                <w:shd w:val="clear" w:color="auto" w:fill="FFFFFF"/>
              </w:rPr>
              <w:t xml:space="preserve"> submitFun();”&gt; //</w:t>
            </w:r>
            <w:r>
              <w:rPr>
                <w:rFonts w:ascii="Arial" w:hAnsi="Arial" w:cs="Arial"/>
                <w:color w:val="111111"/>
                <w:sz w:val="20"/>
                <w:szCs w:val="20"/>
                <w:shd w:val="clear" w:color="auto" w:fill="FFFFFF"/>
              </w:rPr>
              <w:t>注意此处不能写成</w:t>
            </w:r>
            <w:r>
              <w:rPr>
                <w:rFonts w:ascii="Arial" w:hAnsi="Arial" w:cs="Arial"/>
                <w:color w:val="111111"/>
                <w:sz w:val="20"/>
                <w:szCs w:val="20"/>
                <w:shd w:val="clear" w:color="auto" w:fill="FFFFFF"/>
              </w:rPr>
              <w:t xml:space="preserve"> onsubmit=”submitFun();” </w:t>
            </w:r>
            <w:r>
              <w:rPr>
                <w:rFonts w:ascii="Arial" w:hAnsi="Arial" w:cs="Arial"/>
                <w:color w:val="111111"/>
                <w:sz w:val="20"/>
                <w:szCs w:val="20"/>
                <w:shd w:val="clear" w:color="auto" w:fill="FFFFFF"/>
              </w:rPr>
              <w:t>否则将表单总是提交的</w:t>
            </w:r>
          </w:p>
        </w:tc>
      </w:tr>
    </w:tbl>
    <w:p w:rsidR="00DD23FC" w:rsidRDefault="00DD23FC" w:rsidP="00900790"/>
    <w:p w:rsidR="00C82E33" w:rsidRDefault="00C82E33" w:rsidP="001C4225">
      <w:pPr>
        <w:outlineLvl w:val="1"/>
      </w:pPr>
      <w:r>
        <w:rPr>
          <w:rFonts w:hint="eastAsia"/>
        </w:rPr>
        <w:t>10.向data:</w:t>
      </w:r>
      <w:r>
        <w:t xml:space="preserve"> </w:t>
      </w:r>
      <w:r>
        <w:rPr>
          <w:rFonts w:hint="eastAsia"/>
        </w:rPr>
        <w:t>填入数据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82E33" w:rsidTr="00C82E33">
        <w:tc>
          <w:tcPr>
            <w:tcW w:w="8296" w:type="dxa"/>
          </w:tcPr>
          <w:p w:rsidR="00C82E33" w:rsidRPr="00C82E33" w:rsidRDefault="00C82E33" w:rsidP="00C82E33">
            <w:pPr>
              <w:rPr>
                <w:b/>
              </w:rPr>
            </w:pPr>
            <w:r w:rsidRPr="00C82E33">
              <w:rPr>
                <w:rFonts w:hint="eastAsia"/>
                <w:b/>
              </w:rPr>
              <w:t>数组输出形式：</w:t>
            </w:r>
          </w:p>
          <w:p w:rsidR="00C82E33" w:rsidRDefault="00C82E33" w:rsidP="00C82E33">
            <w:r>
              <w:lastRenderedPageBreak/>
              <w:t>data : ["云南省", "北京市", "广东省", "福建省"]</w:t>
            </w:r>
          </w:p>
          <w:p w:rsidR="00C82E33" w:rsidRDefault="00C82E33" w:rsidP="00C82E33"/>
          <w:p w:rsidR="00C82E33" w:rsidRPr="00C82E33" w:rsidRDefault="00C82E33" w:rsidP="00C82E33">
            <w:pPr>
              <w:rPr>
                <w:b/>
              </w:rPr>
            </w:pPr>
            <w:r w:rsidRPr="00C82E33">
              <w:rPr>
                <w:b/>
              </w:rPr>
              <w:t>json（对象）</w:t>
            </w:r>
            <w:r w:rsidRPr="00C82E33">
              <w:rPr>
                <w:rFonts w:hint="eastAsia"/>
                <w:b/>
              </w:rPr>
              <w:t>：</w:t>
            </w:r>
          </w:p>
          <w:p w:rsidR="00C82E33" w:rsidRDefault="00C82E33" w:rsidP="00C82E33">
            <w:r>
              <w:t>data : [{"name":"云南省","value":2},{"name":"北京市","value":3},{"name":"广东省","value":5},{"name":"福建省","value":1}]</w:t>
            </w:r>
          </w:p>
        </w:tc>
      </w:tr>
    </w:tbl>
    <w:p w:rsidR="00C82E33" w:rsidRDefault="00C82E33" w:rsidP="00900790"/>
    <w:p w:rsidR="00C82E33" w:rsidRDefault="00C82E33" w:rsidP="00833171">
      <w:pPr>
        <w:outlineLvl w:val="1"/>
      </w:pPr>
      <w:r>
        <w:rPr>
          <w:rFonts w:hint="eastAsia"/>
        </w:rPr>
        <w:t>11.</w:t>
      </w:r>
      <w:r w:rsidR="001C4225">
        <w:rPr>
          <w:rFonts w:hint="eastAsia"/>
        </w:rPr>
        <w:t>进行网页处理后展示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C4225" w:rsidTr="001C4225">
        <w:tc>
          <w:tcPr>
            <w:tcW w:w="8296" w:type="dxa"/>
          </w:tcPr>
          <w:p w:rsidR="001C4225" w:rsidRDefault="001C4225" w:rsidP="00900790">
            <w:r>
              <w:rPr>
                <w:rFonts w:hint="eastAsia"/>
              </w:rPr>
              <w:t>1）浏览器处理</w:t>
            </w:r>
          </w:p>
          <w:p w:rsidR="001C4225" w:rsidRDefault="00BE60DA" w:rsidP="00900790">
            <w:r>
              <w:rPr>
                <w:rFonts w:hint="eastAsia"/>
              </w:rPr>
              <w:t>a.</w:t>
            </w:r>
            <w:r w:rsidR="001C4225">
              <w:rPr>
                <w:rFonts w:hint="eastAsia"/>
              </w:rPr>
              <w:t>主要通过各种事件进行补充网页</w:t>
            </w:r>
            <w:r>
              <w:rPr>
                <w:rFonts w:hint="eastAsia"/>
              </w:rPr>
              <w:t>---html(</w:t>
            </w:r>
            <w:r>
              <w:t>page</w:t>
            </w:r>
            <w:r>
              <w:rPr>
                <w:rFonts w:hint="eastAsia"/>
              </w:rPr>
              <w:t>)</w:t>
            </w:r>
          </w:p>
          <w:p w:rsidR="00BE60DA" w:rsidRPr="00BE60DA" w:rsidRDefault="00BE60DA" w:rsidP="00900790">
            <w:r>
              <w:t>b.</w:t>
            </w:r>
            <w:r>
              <w:rPr>
                <w:rFonts w:hint="eastAsia"/>
              </w:rPr>
              <w:t>复制、&lt;inc</w:t>
            </w:r>
            <w:r>
              <w:t>lud</w:t>
            </w:r>
            <w:r>
              <w:rPr>
                <w:rFonts w:hint="eastAsia"/>
              </w:rPr>
              <w:t>e</w:t>
            </w:r>
            <w:r>
              <w:t>&gt;</w:t>
            </w:r>
          </w:p>
          <w:p w:rsidR="001C4225" w:rsidRDefault="001C4225" w:rsidP="00900790">
            <w:r>
              <w:rPr>
                <w:rFonts w:hint="eastAsia"/>
              </w:rPr>
              <w:t>2）后台</w:t>
            </w:r>
          </w:p>
          <w:p w:rsidR="001C4225" w:rsidRDefault="001C4225" w:rsidP="00900790">
            <w:r>
              <w:rPr>
                <w:rFonts w:hint="eastAsia"/>
              </w:rPr>
              <w:t>响应发出</w:t>
            </w:r>
          </w:p>
          <w:p w:rsidR="00BE60DA" w:rsidRDefault="00BE60DA" w:rsidP="00900790">
            <w:r>
              <w:t>R</w:t>
            </w:r>
            <w:r>
              <w:rPr>
                <w:rFonts w:hint="eastAsia"/>
              </w:rPr>
              <w:t>espo</w:t>
            </w:r>
            <w:r>
              <w:t>n</w:t>
            </w:r>
            <w:r>
              <w:rPr>
                <w:rFonts w:hint="eastAsia"/>
              </w:rPr>
              <w:t>se</w:t>
            </w:r>
            <w:r>
              <w:t>.getWrite.write(page)</w:t>
            </w:r>
          </w:p>
          <w:p w:rsidR="00BE60DA" w:rsidRDefault="00BE60DA" w:rsidP="00900790">
            <w:r>
              <w:t>Return ModelAndView</w:t>
            </w:r>
          </w:p>
        </w:tc>
      </w:tr>
    </w:tbl>
    <w:p w:rsidR="00833171" w:rsidRDefault="00833171" w:rsidP="00900790"/>
    <w:p w:rsidR="001C4225" w:rsidRDefault="009244DB" w:rsidP="00833171">
      <w:pPr>
        <w:outlineLvl w:val="1"/>
      </w:pPr>
      <w:r>
        <w:rPr>
          <w:rFonts w:hint="eastAsia"/>
        </w:rPr>
        <w:t>12.网页的套入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244DB" w:rsidTr="009244DB">
        <w:tc>
          <w:tcPr>
            <w:tcW w:w="8296" w:type="dxa"/>
          </w:tcPr>
          <w:p w:rsidR="009244DB" w:rsidRDefault="009244DB" w:rsidP="00900790">
            <w:r>
              <w:rPr>
                <w:rFonts w:hint="eastAsia"/>
              </w:rPr>
              <w:t>在body主要内容之前引入各种js等其他文件</w:t>
            </w:r>
          </w:p>
          <w:p w:rsidR="00BF3B90" w:rsidRDefault="00BF3B90" w:rsidP="00900790">
            <w:r>
              <w:rPr>
                <w:noProof/>
              </w:rPr>
              <w:drawing>
                <wp:inline distT="0" distB="0" distL="0" distR="0" wp14:anchorId="233C040F" wp14:editId="5B512F26">
                  <wp:extent cx="5274310" cy="1691640"/>
                  <wp:effectExtent l="0" t="0" r="2540" b="381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691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244DB" w:rsidRDefault="009244DB" w:rsidP="00833171"/>
    <w:p w:rsidR="009244DB" w:rsidRDefault="005C0E1F" w:rsidP="00DB6B5F">
      <w:pPr>
        <w:outlineLvl w:val="1"/>
      </w:pPr>
      <w:r>
        <w:rPr>
          <w:rFonts w:hint="eastAsia"/>
        </w:rPr>
        <w:t>13.从浏览器新打开一个页面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C0E1F" w:rsidTr="005C0E1F">
        <w:tc>
          <w:tcPr>
            <w:tcW w:w="8296" w:type="dxa"/>
          </w:tcPr>
          <w:p w:rsidR="005C0E1F" w:rsidRDefault="005C0E1F" w:rsidP="005C0E1F">
            <w:pPr>
              <w:adjustRightInd w:val="0"/>
            </w:pPr>
            <w:r w:rsidRPr="005C0E1F">
              <w:t>&lt;a</w:t>
            </w:r>
            <w:r>
              <w:rPr>
                <w:rFonts w:hint="eastAsia"/>
              </w:rPr>
              <w:t xml:space="preserve"> </w:t>
            </w:r>
            <w:r w:rsidRPr="004F5DB7">
              <w:rPr>
                <w:color w:val="FF0000"/>
              </w:rPr>
              <w:t>target="_blank"</w:t>
            </w:r>
            <w:r w:rsidRPr="005C0E1F">
              <w:t xml:space="preserve"> href="/SSMProject/workflow/proccessImage?deploymentId=1501&amp;imageName=diagrams/processVariable2.png"&gt;查看流程图&lt;/a&gt;</w:t>
            </w:r>
          </w:p>
        </w:tc>
      </w:tr>
    </w:tbl>
    <w:p w:rsidR="005C0E1F" w:rsidRDefault="005C0E1F" w:rsidP="00833171"/>
    <w:p w:rsidR="00DB6B5F" w:rsidRDefault="00DB6B5F" w:rsidP="00A979DC">
      <w:pPr>
        <w:outlineLvl w:val="1"/>
      </w:pPr>
      <w:r>
        <w:rPr>
          <w:rFonts w:hint="eastAsia"/>
        </w:rPr>
        <w:t>14.提交submit</w:t>
      </w:r>
      <w:r w:rsidR="00970FD0">
        <w:t xml:space="preserve"> name</w:t>
      </w:r>
      <w:r>
        <w:rPr>
          <w:rFonts w:hint="eastAsia"/>
        </w:rPr>
        <w:t>数据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B6B5F" w:rsidTr="00DB6B5F">
        <w:tc>
          <w:tcPr>
            <w:tcW w:w="8296" w:type="dxa"/>
          </w:tcPr>
          <w:p w:rsidR="00970FD0" w:rsidRDefault="00DB6B5F" w:rsidP="00833171">
            <w:r w:rsidRPr="00DB6B5F">
              <w:t>&lt;input type="submit" name="outcome" value="</w:t>
            </w:r>
            <w:r>
              <w:rPr>
                <w:rFonts w:hint="eastAsia"/>
              </w:rPr>
              <w:t>提交”</w:t>
            </w:r>
            <w:r w:rsidRPr="00DB6B5F">
              <w:t>&gt;</w:t>
            </w:r>
          </w:p>
        </w:tc>
      </w:tr>
    </w:tbl>
    <w:p w:rsidR="00DB6B5F" w:rsidRDefault="00DB6B5F" w:rsidP="00833171"/>
    <w:p w:rsidR="00617922" w:rsidRDefault="00617922" w:rsidP="00A979DC">
      <w:pPr>
        <w:outlineLvl w:val="1"/>
      </w:pPr>
      <w:r>
        <w:rPr>
          <w:rFonts w:hint="eastAsia"/>
        </w:rPr>
        <w:t>15.</w:t>
      </w:r>
      <w:r w:rsidR="005F5952" w:rsidRPr="005F5952">
        <w:t xml:space="preserve"> </w:t>
      </w:r>
      <w:r w:rsidR="005F5952">
        <w:t>JQuery</w:t>
      </w:r>
      <w:r w:rsidR="005F5952" w:rsidRPr="005F5952">
        <w:t>对</w:t>
      </w:r>
      <w:r w:rsidR="005F5952">
        <w:t>Select option</w:t>
      </w:r>
      <w:r w:rsidR="005F5952" w:rsidRPr="005F5952">
        <w:t>的操作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17922" w:rsidTr="00617922">
        <w:tc>
          <w:tcPr>
            <w:tcW w:w="8296" w:type="dxa"/>
          </w:tcPr>
          <w:p w:rsidR="00617922" w:rsidRDefault="00617922" w:rsidP="00833171"/>
          <w:p w:rsidR="00617922" w:rsidRDefault="003457F6" w:rsidP="00833171">
            <w:hyperlink r:id="rId10" w:history="1">
              <w:r w:rsidR="00617922" w:rsidRPr="00617922">
                <w:rPr>
                  <w:rStyle w:val="a7"/>
                </w:rPr>
                <w:t>http://www.cnblogs.com/gengaixue/archive/2011/07/28/2119040.html</w:t>
              </w:r>
            </w:hyperlink>
          </w:p>
        </w:tc>
      </w:tr>
    </w:tbl>
    <w:p w:rsidR="00617922" w:rsidRDefault="00617922" w:rsidP="00833171"/>
    <w:p w:rsidR="004B69E4" w:rsidRDefault="004B69E4" w:rsidP="004B69E4">
      <w:pPr>
        <w:outlineLvl w:val="1"/>
      </w:pPr>
      <w:r>
        <w:rPr>
          <w:rFonts w:hint="eastAsia"/>
        </w:rPr>
        <w:t>16</w:t>
      </w:r>
      <w:r>
        <w:t>.</w:t>
      </w:r>
      <w:r>
        <w:rPr>
          <w:rFonts w:hint="eastAsia"/>
        </w:rPr>
        <w:t>多个同类选择去绑定一个事件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B69E4" w:rsidRPr="003E712A" w:rsidTr="004B69E4">
        <w:tc>
          <w:tcPr>
            <w:tcW w:w="8296" w:type="dxa"/>
          </w:tcPr>
          <w:p w:rsidR="004B69E4" w:rsidRPr="003E712A" w:rsidRDefault="003457F6" w:rsidP="00833171">
            <w:pPr>
              <w:rPr>
                <w:sz w:val="18"/>
                <w:szCs w:val="18"/>
              </w:rPr>
            </w:pPr>
            <w:hyperlink r:id="rId11" w:history="1">
              <w:r w:rsidR="004B69E4" w:rsidRPr="003E712A">
                <w:rPr>
                  <w:rStyle w:val="a7"/>
                  <w:sz w:val="18"/>
                  <w:szCs w:val="18"/>
                </w:rPr>
                <w:t>http://blog.csdn.net/mfcing/article/details/52789482</w:t>
              </w:r>
            </w:hyperlink>
          </w:p>
          <w:p w:rsidR="003E712A" w:rsidRPr="003E712A" w:rsidRDefault="003E712A" w:rsidP="003E71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E712A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 xml:space="preserve">/* </w:t>
            </w:r>
            <w:r w:rsidRPr="003E712A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多个按钮</w:t>
            </w:r>
            <w:r w:rsidRPr="003E712A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 xml:space="preserve"> */</w:t>
            </w:r>
          </w:p>
          <w:p w:rsidR="003E712A" w:rsidRPr="003E712A" w:rsidRDefault="003E712A" w:rsidP="003E71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$(</w:t>
            </w:r>
            <w:r w:rsidRPr="003E712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button[btn_id]"</w:t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on(</w:t>
            </w:r>
            <w:r w:rsidRPr="003E712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lick"</w:t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 w:rsidRPr="003E712A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){</w:t>
            </w:r>
          </w:p>
          <w:p w:rsidR="003E712A" w:rsidRPr="003E712A" w:rsidRDefault="003E712A" w:rsidP="003E71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E712A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$(</w:t>
            </w:r>
            <w:r w:rsidRPr="003E712A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is</w:t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text()==</w:t>
            </w:r>
            <w:r w:rsidRPr="003E712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</w:t>
            </w:r>
            <w:r w:rsidRPr="003E712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修改</w:t>
            </w:r>
            <w:r w:rsidRPr="003E712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</w:t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{</w:t>
            </w:r>
          </w:p>
          <w:p w:rsidR="003E712A" w:rsidRPr="003E712A" w:rsidRDefault="003E712A" w:rsidP="003E71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lastRenderedPageBreak/>
              <w:tab/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alert(</w:t>
            </w:r>
            <w:r w:rsidRPr="003E712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</w:t>
            </w:r>
            <w:r w:rsidRPr="003E712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修改</w:t>
            </w:r>
            <w:r w:rsidRPr="003E712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</w:t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$(</w:t>
            </w:r>
            <w:r w:rsidRPr="003E712A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is</w:t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attr(</w:t>
            </w:r>
            <w:r w:rsidRPr="003E712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btn_id'</w:t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;</w:t>
            </w:r>
          </w:p>
          <w:p w:rsidR="003E712A" w:rsidRPr="003E712A" w:rsidRDefault="003E712A" w:rsidP="003E71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}</w:t>
            </w:r>
          </w:p>
          <w:p w:rsidR="003E712A" w:rsidRPr="003E712A" w:rsidRDefault="003E712A" w:rsidP="003E71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E712A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$(</w:t>
            </w:r>
            <w:r w:rsidRPr="003E712A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is</w:t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text()==</w:t>
            </w:r>
            <w:r w:rsidRPr="003E712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</w:t>
            </w:r>
            <w:r w:rsidRPr="003E712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删除</w:t>
            </w:r>
            <w:r w:rsidRPr="003E712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</w:t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{</w:t>
            </w:r>
          </w:p>
          <w:p w:rsidR="003E712A" w:rsidRPr="003E712A" w:rsidRDefault="003E712A" w:rsidP="003E71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alert(</w:t>
            </w:r>
            <w:r w:rsidRPr="003E712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</w:t>
            </w:r>
            <w:r w:rsidRPr="003E712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删除</w:t>
            </w:r>
            <w:r w:rsidRPr="003E712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</w:t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$(</w:t>
            </w:r>
            <w:r w:rsidRPr="003E712A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is</w:t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attr(</w:t>
            </w:r>
            <w:r w:rsidRPr="003E712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btn_id'</w:t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;</w:t>
            </w:r>
          </w:p>
          <w:p w:rsidR="003E712A" w:rsidRPr="003E712A" w:rsidRDefault="003E712A" w:rsidP="003E71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}</w:t>
            </w:r>
          </w:p>
          <w:p w:rsidR="003E712A" w:rsidRPr="003E712A" w:rsidRDefault="003E712A" w:rsidP="003E712A">
            <w:pPr>
              <w:rPr>
                <w:sz w:val="18"/>
                <w:szCs w:val="18"/>
              </w:rPr>
            </w:pP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E712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});</w:t>
            </w:r>
          </w:p>
        </w:tc>
      </w:tr>
    </w:tbl>
    <w:p w:rsidR="004B69E4" w:rsidRDefault="004B69E4" w:rsidP="00833171"/>
    <w:p w:rsidR="00111ABF" w:rsidRDefault="00970A38" w:rsidP="00AA45DA">
      <w:pPr>
        <w:outlineLvl w:val="1"/>
      </w:pPr>
      <w:r>
        <w:rPr>
          <w:rFonts w:hint="eastAsia"/>
        </w:rPr>
        <w:t>17.异步请求无法跳转新的页面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327A0" w:rsidTr="00B327A0">
        <w:tc>
          <w:tcPr>
            <w:tcW w:w="8296" w:type="dxa"/>
          </w:tcPr>
          <w:p w:rsidR="00B327A0" w:rsidRDefault="00B327A0" w:rsidP="00833171">
            <w:r>
              <w:t>location.href=””</w:t>
            </w:r>
          </w:p>
        </w:tc>
      </w:tr>
    </w:tbl>
    <w:p w:rsidR="00B327A0" w:rsidRDefault="00B327A0" w:rsidP="00833171"/>
    <w:p w:rsidR="00AA45DA" w:rsidRDefault="00AA45DA" w:rsidP="008C3CE0">
      <w:pPr>
        <w:outlineLvl w:val="1"/>
      </w:pPr>
      <w:r>
        <w:rPr>
          <w:rFonts w:hint="eastAsia"/>
        </w:rPr>
        <w:t>18.submti因提location交失败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A45DA" w:rsidRPr="00383CC4" w:rsidTr="00AA45DA">
        <w:tc>
          <w:tcPr>
            <w:tcW w:w="8296" w:type="dxa"/>
          </w:tcPr>
          <w:p w:rsidR="00AA45DA" w:rsidRPr="00383CC4" w:rsidRDefault="00AA45DA" w:rsidP="00AA45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 xml:space="preserve">/* </w:t>
            </w:r>
            <w:r w:rsidRPr="00383CC4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添加商品</w:t>
            </w:r>
            <w:r w:rsidRPr="00383CC4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 xml:space="preserve"> */</w:t>
            </w:r>
          </w:p>
          <w:p w:rsidR="00AA45DA" w:rsidRPr="00383CC4" w:rsidRDefault="00AA45DA" w:rsidP="00AA45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$(</w:t>
            </w:r>
            <w:r w:rsidRPr="00383CC4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save"</w:t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click(</w:t>
            </w:r>
            <w:r w:rsidRPr="00383CC4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) {</w:t>
            </w:r>
          </w:p>
          <w:p w:rsidR="00AA45DA" w:rsidRPr="00383CC4" w:rsidRDefault="00AA45DA" w:rsidP="00AA45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//</w:t>
            </w:r>
            <w:r w:rsidRPr="00383CC4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提交失败</w:t>
            </w:r>
          </w:p>
          <w:p w:rsidR="00AA45DA" w:rsidRPr="00383CC4" w:rsidRDefault="00AA45DA" w:rsidP="00AA45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$(</w:t>
            </w:r>
            <w:r w:rsidRPr="00383CC4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form_data"</w:t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submit();</w:t>
            </w:r>
          </w:p>
          <w:p w:rsidR="00AA45DA" w:rsidRPr="00383CC4" w:rsidRDefault="00AA45DA" w:rsidP="00AA45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 xml:space="preserve"> </w:t>
            </w:r>
            <w:r w:rsidRPr="00383CC4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/* location.href="${pageContext.request.contextPath}/product/productList/"+pages;  */</w:t>
            </w:r>
          </w:p>
          <w:p w:rsidR="00AA45DA" w:rsidRPr="00383CC4" w:rsidRDefault="00AA45DA" w:rsidP="00AA45DA">
            <w:pPr>
              <w:rPr>
                <w:sz w:val="18"/>
                <w:szCs w:val="18"/>
              </w:rPr>
            </w:pP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})</w:t>
            </w:r>
          </w:p>
          <w:p w:rsidR="00AA45DA" w:rsidRPr="00383CC4" w:rsidRDefault="00AA45DA" w:rsidP="00AA45DA">
            <w:pPr>
              <w:rPr>
                <w:sz w:val="18"/>
                <w:szCs w:val="18"/>
              </w:rPr>
            </w:pPr>
          </w:p>
          <w:p w:rsidR="00AA45DA" w:rsidRPr="00383CC4" w:rsidRDefault="00AA45DA" w:rsidP="00AA45DA">
            <w:pPr>
              <w:rPr>
                <w:sz w:val="18"/>
                <w:szCs w:val="18"/>
              </w:rPr>
            </w:pPr>
            <w:r w:rsidRPr="00383CC4">
              <w:rPr>
                <w:rFonts w:hint="eastAsia"/>
                <w:sz w:val="18"/>
                <w:szCs w:val="18"/>
              </w:rPr>
              <w:t>解决方案：</w:t>
            </w:r>
          </w:p>
          <w:p w:rsidR="00383CC4" w:rsidRPr="00383CC4" w:rsidRDefault="00383CC4" w:rsidP="00383C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83CC4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 xml:space="preserve">/* </w:t>
            </w:r>
            <w:r w:rsidRPr="00383CC4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添加商品</w:t>
            </w:r>
            <w:r w:rsidRPr="00383CC4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 xml:space="preserve"> */</w:t>
            </w:r>
          </w:p>
          <w:p w:rsidR="00383CC4" w:rsidRPr="00383CC4" w:rsidRDefault="00383CC4" w:rsidP="00383C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$(</w:t>
            </w:r>
            <w:r w:rsidRPr="00383CC4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save"</w:t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click(</w:t>
            </w:r>
            <w:r w:rsidRPr="00383CC4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) {</w:t>
            </w:r>
          </w:p>
          <w:p w:rsidR="00383CC4" w:rsidRPr="00383CC4" w:rsidRDefault="00383CC4" w:rsidP="00383C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 xml:space="preserve"> $.ajax({</w:t>
            </w:r>
          </w:p>
          <w:p w:rsidR="00383CC4" w:rsidRPr="00383CC4" w:rsidRDefault="00383CC4" w:rsidP="00383C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 xml:space="preserve"> type:</w:t>
            </w:r>
            <w:r w:rsidRPr="00383CC4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post'</w:t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</w:t>
            </w:r>
          </w:p>
          <w:p w:rsidR="00383CC4" w:rsidRPr="00383CC4" w:rsidRDefault="00383CC4" w:rsidP="00383C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 xml:space="preserve"> url:</w:t>
            </w:r>
            <w:r w:rsidRPr="00383CC4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${pageContext.request.contextPath}/product/addProduct'</w:t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</w:t>
            </w:r>
          </w:p>
          <w:p w:rsidR="00383CC4" w:rsidRPr="00383CC4" w:rsidRDefault="00383CC4" w:rsidP="00383C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 xml:space="preserve"> data:$(</w:t>
            </w:r>
            <w:r w:rsidRPr="00383CC4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form_data"</w:t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</w:t>
            </w:r>
            <w:r w:rsidRPr="00383CC4">
              <w:rPr>
                <w:rFonts w:ascii="Consolas" w:hAnsi="Consolas" w:cs="Consolas"/>
                <w:color w:val="FF0000"/>
                <w:kern w:val="0"/>
                <w:sz w:val="18"/>
                <w:szCs w:val="18"/>
              </w:rPr>
              <w:t>serialize()</w:t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</w:t>
            </w:r>
          </w:p>
          <w:p w:rsidR="00383CC4" w:rsidRPr="00383CC4" w:rsidRDefault="00383CC4" w:rsidP="00383C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 xml:space="preserve"> success: </w:t>
            </w:r>
            <w:r w:rsidRPr="00383CC4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msg){</w:t>
            </w:r>
          </w:p>
          <w:p w:rsidR="00383CC4" w:rsidRPr="00383CC4" w:rsidRDefault="00383CC4" w:rsidP="00383C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 xml:space="preserve"> </w:t>
            </w:r>
            <w:r w:rsidRPr="00383CC4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msg==</w:t>
            </w:r>
            <w:r w:rsidRPr="00383CC4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ok'</w:t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{</w:t>
            </w:r>
          </w:p>
          <w:p w:rsidR="00383CC4" w:rsidRPr="00383CC4" w:rsidRDefault="00383CC4" w:rsidP="00383C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 xml:space="preserve"> location.href=</w:t>
            </w:r>
            <w:r w:rsidRPr="00383CC4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${pageContext.request.contextPath}/product/productList/"</w:t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pages;</w:t>
            </w:r>
          </w:p>
          <w:p w:rsidR="00383CC4" w:rsidRPr="00383CC4" w:rsidRDefault="00383CC4" w:rsidP="00383C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 xml:space="preserve"> }</w:t>
            </w:r>
          </w:p>
          <w:p w:rsidR="00383CC4" w:rsidRPr="00383CC4" w:rsidRDefault="00383CC4" w:rsidP="00383C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 xml:space="preserve">   }</w:t>
            </w:r>
          </w:p>
          <w:p w:rsidR="00383CC4" w:rsidRPr="00383CC4" w:rsidRDefault="00383CC4" w:rsidP="00383CC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 xml:space="preserve"> })</w:t>
            </w:r>
          </w:p>
          <w:p w:rsidR="00AA45DA" w:rsidRPr="00383CC4" w:rsidRDefault="00383CC4" w:rsidP="00383CC4">
            <w:pPr>
              <w:rPr>
                <w:sz w:val="18"/>
                <w:szCs w:val="18"/>
              </w:rPr>
            </w:pP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383CC4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})</w:t>
            </w:r>
          </w:p>
        </w:tc>
      </w:tr>
    </w:tbl>
    <w:p w:rsidR="00AA45DA" w:rsidRDefault="00AA45DA" w:rsidP="00833171"/>
    <w:p w:rsidR="002713FC" w:rsidRDefault="002713FC" w:rsidP="008C3CE0">
      <w:pPr>
        <w:outlineLvl w:val="1"/>
      </w:pPr>
      <w:r>
        <w:rPr>
          <w:rFonts w:hint="eastAsia"/>
        </w:rPr>
        <w:t>19</w:t>
      </w:r>
      <w:r w:rsidR="008C3CE0">
        <w:rPr>
          <w:rFonts w:hint="eastAsia"/>
        </w:rPr>
        <w:t>.</w:t>
      </w:r>
      <w:r>
        <w:rPr>
          <w:rFonts w:hint="eastAsia"/>
        </w:rPr>
        <w:t>$.ajax(</w:t>
      </w:r>
      <w:r w:rsidR="00A2035E">
        <w:t>…</w:t>
      </w:r>
      <w:r>
        <w:rPr>
          <w:rFonts w:hint="eastAsia"/>
        </w:rPr>
        <w:t>)</w:t>
      </w:r>
      <w:r w:rsidR="00A2035E">
        <w:rPr>
          <w:rFonts w:hint="eastAsia"/>
        </w:rPr>
        <w:t>传输成功前端404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2035E" w:rsidTr="00A2035E">
        <w:tc>
          <w:tcPr>
            <w:tcW w:w="8296" w:type="dxa"/>
          </w:tcPr>
          <w:p w:rsidR="00A2035E" w:rsidRDefault="00A2035E" w:rsidP="00833171">
            <w:r>
              <w:rPr>
                <w:rFonts w:hint="eastAsia"/>
              </w:rPr>
              <w:t>设置回传数据</w:t>
            </w:r>
          </w:p>
          <w:p w:rsidR="00A2035E" w:rsidRDefault="00A2035E" w:rsidP="00833171">
            <w:r>
              <w:t>S</w:t>
            </w:r>
            <w:r>
              <w:rPr>
                <w:rFonts w:hint="eastAsia"/>
              </w:rPr>
              <w:t>pringMVC：</w:t>
            </w:r>
          </w:p>
          <w:p w:rsidR="00A2035E" w:rsidRDefault="00A2035E" w:rsidP="00833171">
            <w:r>
              <w:rPr>
                <w:rFonts w:hint="eastAsia"/>
              </w:rPr>
              <w:t>@responsebody</w:t>
            </w:r>
          </w:p>
          <w:p w:rsidR="00A2035E" w:rsidRDefault="00E924E9" w:rsidP="00833171">
            <w:r>
              <w:t>R</w:t>
            </w:r>
            <w:r w:rsidR="00A2035E">
              <w:rPr>
                <w:rFonts w:hint="eastAsia"/>
              </w:rPr>
              <w:t>esponse</w:t>
            </w:r>
            <w:r>
              <w:t>.getWrite</w:t>
            </w:r>
          </w:p>
        </w:tc>
      </w:tr>
    </w:tbl>
    <w:p w:rsidR="00A2035E" w:rsidRDefault="00A2035E" w:rsidP="00833171"/>
    <w:p w:rsidR="003F2DE7" w:rsidRDefault="003F2DE7" w:rsidP="00833171"/>
    <w:p w:rsidR="003F2DE7" w:rsidRDefault="003F2DE7" w:rsidP="00833171"/>
    <w:p w:rsidR="003F2DE7" w:rsidRDefault="003F2DE7" w:rsidP="00076377">
      <w:pPr>
        <w:outlineLvl w:val="1"/>
      </w:pPr>
      <w:r>
        <w:rPr>
          <w:rFonts w:hint="eastAsia"/>
        </w:rPr>
        <w:lastRenderedPageBreak/>
        <w:t>20.复选框</w:t>
      </w:r>
      <w:r w:rsidR="0075084A">
        <w:rPr>
          <w:rFonts w:hint="eastAsia"/>
        </w:rPr>
        <w:t>控制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5084A" w:rsidRPr="0075084A" w:rsidTr="0075084A">
        <w:tc>
          <w:tcPr>
            <w:tcW w:w="8296" w:type="dxa"/>
          </w:tcPr>
          <w:p w:rsidR="0075084A" w:rsidRPr="0075084A" w:rsidRDefault="0075084A" w:rsidP="00833171">
            <w:pPr>
              <w:rPr>
                <w:sz w:val="18"/>
                <w:szCs w:val="18"/>
              </w:rPr>
            </w:pPr>
            <w:r w:rsidRPr="0075084A">
              <w:rPr>
                <w:noProof/>
                <w:sz w:val="18"/>
                <w:szCs w:val="18"/>
              </w:rPr>
              <w:drawing>
                <wp:inline distT="0" distB="0" distL="0" distR="0" wp14:anchorId="459EA9CD" wp14:editId="76115FD3">
                  <wp:extent cx="2595716" cy="1061718"/>
                  <wp:effectExtent l="0" t="0" r="0" b="5715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6360" cy="10906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5084A" w:rsidRPr="0075084A" w:rsidRDefault="0075084A" w:rsidP="0075084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75084A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//</w:t>
            </w:r>
            <w:r w:rsidRPr="0075084A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批量控制</w:t>
            </w:r>
          </w:p>
          <w:p w:rsidR="0075084A" w:rsidRPr="0075084A" w:rsidRDefault="0075084A" w:rsidP="0075084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 w:rsidRPr="0075084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checkAll"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change(</w:t>
            </w:r>
            <w:r w:rsidRPr="0075084A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) {</w:t>
            </w:r>
          </w:p>
          <w:p w:rsidR="0075084A" w:rsidRPr="0075084A" w:rsidRDefault="0075084A" w:rsidP="0075084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$(</w:t>
            </w:r>
            <w:r w:rsidRPr="0075084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input:not(:first)"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prop(</w:t>
            </w:r>
            <w:r w:rsidRPr="0075084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hecked"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$(</w:t>
            </w:r>
            <w:r w:rsidRPr="0075084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checkAll"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prop(</w:t>
            </w:r>
            <w:r w:rsidRPr="0075084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hecked"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;</w:t>
            </w:r>
          </w:p>
          <w:p w:rsidR="0075084A" w:rsidRDefault="0075084A" w:rsidP="0075084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</w:pP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})</w:t>
            </w:r>
          </w:p>
          <w:p w:rsidR="0075084A" w:rsidRPr="0075084A" w:rsidRDefault="0075084A" w:rsidP="0075084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 w:rsidR="0075084A" w:rsidRPr="0075084A" w:rsidRDefault="0075084A" w:rsidP="0075084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75084A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//</w:t>
            </w:r>
            <w:r w:rsidRPr="0075084A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反向控制</w:t>
            </w:r>
          </w:p>
          <w:p w:rsidR="0075084A" w:rsidRPr="0075084A" w:rsidRDefault="0075084A" w:rsidP="0075084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 w:rsidRPr="0075084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input:not(:first)"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click(</w:t>
            </w:r>
            <w:r w:rsidRPr="0075084A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) {</w:t>
            </w:r>
          </w:p>
          <w:p w:rsidR="0075084A" w:rsidRPr="0075084A" w:rsidRDefault="0075084A" w:rsidP="0075084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$(</w:t>
            </w:r>
            <w:r w:rsidRPr="0075084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checkAll"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prop(</w:t>
            </w:r>
            <w:r w:rsidRPr="0075084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hecked"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$(</w:t>
            </w:r>
            <w:r w:rsidRPr="0075084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input:not(:first)"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length==$(</w:t>
            </w:r>
            <w:r w:rsidRPr="0075084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input:not(:first):checked"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length);</w:t>
            </w:r>
          </w:p>
          <w:p w:rsidR="0075084A" w:rsidRPr="0075084A" w:rsidRDefault="0075084A" w:rsidP="0075084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})</w:t>
            </w:r>
          </w:p>
          <w:p w:rsidR="0075084A" w:rsidRPr="0075084A" w:rsidRDefault="0075084A" w:rsidP="0075084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 w:rsidR="0075084A" w:rsidRPr="0075084A" w:rsidRDefault="0075084A" w:rsidP="0075084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75084A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 xml:space="preserve">/* </w:t>
            </w:r>
            <w:r w:rsidRPr="0075084A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获得选中的</w:t>
            </w:r>
            <w:r w:rsidRPr="0075084A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value */</w:t>
            </w:r>
          </w:p>
          <w:p w:rsidR="0075084A" w:rsidRPr="0075084A" w:rsidRDefault="0075084A" w:rsidP="0075084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 w:rsidRPr="0075084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delBatch_id"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click(</w:t>
            </w:r>
            <w:r w:rsidRPr="0075084A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) {</w:t>
            </w:r>
          </w:p>
          <w:p w:rsidR="0075084A" w:rsidRPr="0075084A" w:rsidRDefault="0075084A" w:rsidP="0075084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75084A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ar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ids=</w:t>
            </w:r>
            <w:r w:rsidRPr="0075084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"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 w:rsidR="0075084A" w:rsidRPr="0075084A" w:rsidRDefault="0075084A" w:rsidP="0075084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$(</w:t>
            </w:r>
            <w:r w:rsidRPr="0075084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input:not(:first):checked"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each(</w:t>
            </w:r>
            <w:r w:rsidRPr="0075084A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) {</w:t>
            </w:r>
          </w:p>
          <w:p w:rsidR="0075084A" w:rsidRPr="0075084A" w:rsidRDefault="0075084A" w:rsidP="0075084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ids += $(</w:t>
            </w:r>
            <w:r w:rsidRPr="0075084A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is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val()+</w:t>
            </w:r>
            <w:r w:rsidRPr="0075084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,"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 w:rsidR="0075084A" w:rsidRPr="0075084A" w:rsidRDefault="0075084A" w:rsidP="0075084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})</w:t>
            </w:r>
          </w:p>
          <w:p w:rsidR="0075084A" w:rsidRPr="0075084A" w:rsidRDefault="0075084A" w:rsidP="0075084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location.href=</w:t>
            </w:r>
            <w:r w:rsidRPr="0075084A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${pageContext.request.contextPath}/product/delBatch/'</w:t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ids;</w:t>
            </w:r>
          </w:p>
          <w:p w:rsidR="0075084A" w:rsidRPr="0075084A" w:rsidRDefault="0075084A" w:rsidP="0075084A">
            <w:pPr>
              <w:rPr>
                <w:sz w:val="18"/>
                <w:szCs w:val="18"/>
              </w:rPr>
            </w:pP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75084A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  <w:t>})</w:t>
            </w:r>
          </w:p>
        </w:tc>
      </w:tr>
    </w:tbl>
    <w:p w:rsidR="0075084A" w:rsidRDefault="0075084A" w:rsidP="00833171"/>
    <w:p w:rsidR="00D93653" w:rsidRDefault="00076377" w:rsidP="00076377">
      <w:pPr>
        <w:outlineLvl w:val="1"/>
      </w:pPr>
      <w:r>
        <w:rPr>
          <w:rFonts w:hint="eastAsia"/>
        </w:rPr>
        <w:t>21</w:t>
      </w:r>
      <w:r w:rsidR="00D93653">
        <w:rPr>
          <w:rFonts w:hint="eastAsia"/>
        </w:rPr>
        <w:t>.新生</w:t>
      </w:r>
      <w:r w:rsidR="00CD3CA6">
        <w:rPr>
          <w:rFonts w:hint="eastAsia"/>
        </w:rPr>
        <w:t>元素绑定及绑定不全的问题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D3CA6" w:rsidTr="00CD3CA6">
        <w:tc>
          <w:tcPr>
            <w:tcW w:w="8296" w:type="dxa"/>
          </w:tcPr>
          <w:p w:rsidR="003249D9" w:rsidRDefault="003249D9" w:rsidP="00833171">
            <w:r>
              <w:t>jquery:live(‘click’,function(){…})</w:t>
            </w:r>
          </w:p>
          <w:p w:rsidR="00CD3CA6" w:rsidRDefault="003457F6" w:rsidP="00833171">
            <w:hyperlink r:id="rId13" w:history="1">
              <w:r w:rsidR="00CD3CA6" w:rsidRPr="001F76FD">
                <w:rPr>
                  <w:rStyle w:val="a7"/>
                </w:rPr>
                <w:t>https://my.oschina.net/u/615191/blog/124525</w:t>
              </w:r>
            </w:hyperlink>
          </w:p>
          <w:p w:rsidR="00CD3CA6" w:rsidRDefault="00CD3CA6" w:rsidP="00833171"/>
        </w:tc>
      </w:tr>
    </w:tbl>
    <w:p w:rsidR="00CD3CA6" w:rsidRDefault="00CD3CA6" w:rsidP="00833171"/>
    <w:p w:rsidR="007834F6" w:rsidRDefault="007834F6" w:rsidP="0059433C">
      <w:pPr>
        <w:outlineLvl w:val="1"/>
      </w:pPr>
      <w:r>
        <w:rPr>
          <w:rFonts w:hint="eastAsia"/>
        </w:rPr>
        <w:t>22.定时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834F6" w:rsidTr="007834F6">
        <w:tc>
          <w:tcPr>
            <w:tcW w:w="8296" w:type="dxa"/>
          </w:tcPr>
          <w:p w:rsidR="007834F6" w:rsidRDefault="003457F6" w:rsidP="00833171">
            <w:hyperlink r:id="rId14" w:history="1">
              <w:r w:rsidR="007834F6" w:rsidRPr="00727BBF">
                <w:rPr>
                  <w:rStyle w:val="a7"/>
                </w:rPr>
                <w:t>http://www.cnblogs.com/couxiaozi1983/archive/2012/04/15/2450273.html</w:t>
              </w:r>
            </w:hyperlink>
          </w:p>
          <w:p w:rsidR="007834F6" w:rsidRDefault="007834F6" w:rsidP="00833171"/>
        </w:tc>
      </w:tr>
    </w:tbl>
    <w:p w:rsidR="007834F6" w:rsidRDefault="007834F6" w:rsidP="00833171"/>
    <w:p w:rsidR="007834F6" w:rsidRDefault="002E4313" w:rsidP="0059433C">
      <w:pPr>
        <w:outlineLvl w:val="1"/>
      </w:pPr>
      <w:r>
        <w:rPr>
          <w:rFonts w:hint="eastAsia"/>
        </w:rPr>
        <w:t>22.jq正则表达式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E4313" w:rsidRPr="002E4313" w:rsidTr="002E4313">
        <w:tc>
          <w:tcPr>
            <w:tcW w:w="8296" w:type="dxa"/>
          </w:tcPr>
          <w:p w:rsidR="002E4313" w:rsidRPr="002E4313" w:rsidRDefault="002E4313" w:rsidP="002E431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2E4313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//</w:t>
            </w:r>
            <w:r w:rsidRPr="002E4313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检测邮箱</w:t>
            </w:r>
          </w:p>
          <w:p w:rsidR="002E4313" w:rsidRPr="002E4313" w:rsidRDefault="002E4313" w:rsidP="002E431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2E4313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//</w:t>
            </w:r>
            <w:r>
              <w:rPr>
                <w:rFonts w:ascii="Consolas" w:hAnsi="Consolas" w:cs="Consolas" w:hint="eastAsia"/>
                <w:color w:val="3F7F5F"/>
                <w:kern w:val="0"/>
                <w:sz w:val="18"/>
                <w:szCs w:val="18"/>
              </w:rPr>
              <w:t>表达式内容</w:t>
            </w:r>
            <w:r>
              <w:rPr>
                <w:rFonts w:ascii="Consolas" w:hAnsi="Consolas" w:cs="Consolas" w:hint="eastAsia"/>
                <w:color w:val="3F7F5F"/>
                <w:kern w:val="0"/>
                <w:sz w:val="18"/>
                <w:szCs w:val="18"/>
              </w:rPr>
              <w:t>:</w:t>
            </w:r>
            <w:r w:rsidRPr="002E4313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无双引号，开头结尾</w:t>
            </w:r>
            <w:r w:rsidRPr="002E4313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/.../</w:t>
            </w:r>
            <w:r w:rsidRPr="002E4313"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包含</w:t>
            </w:r>
          </w:p>
          <w:p w:rsidR="002E4313" w:rsidRPr="002E4313" w:rsidRDefault="002E4313" w:rsidP="002E431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2E4313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ar</w:t>
            </w:r>
            <w:r w:rsidRPr="002E4313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reg = /^[A-Za-z0-9\u4e00-\u9fa5]+@[a-zA-Z0-9_-]+(\.[a-zA-Z0-9_-]+)+$/;</w:t>
            </w:r>
          </w:p>
          <w:p w:rsidR="002E4313" w:rsidRPr="002E4313" w:rsidRDefault="002E4313" w:rsidP="002E431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 w:rsidRPr="002E4313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 w:rsidRPr="002E4313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!reg.test($(</w:t>
            </w:r>
            <w:r w:rsidRPr="002E4313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email"</w:t>
            </w:r>
            <w:r w:rsidRPr="002E4313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val)){</w:t>
            </w:r>
          </w:p>
          <w:p w:rsidR="002E4313" w:rsidRPr="002E4313" w:rsidRDefault="002E4313" w:rsidP="002E431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 w:rsidRPr="002E4313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alert(</w:t>
            </w:r>
            <w:r w:rsidRPr="002E4313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</w:t>
            </w:r>
            <w:r w:rsidRPr="002E4313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邮箱格式不对！！</w:t>
            </w:r>
            <w:r w:rsidRPr="002E4313"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</w:t>
            </w:r>
            <w:r w:rsidRPr="002E4313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 w:rsidR="002E4313" w:rsidRPr="002E4313" w:rsidRDefault="002E4313" w:rsidP="002E431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lastRenderedPageBreak/>
              <w:tab/>
            </w:r>
            <w:r w:rsidRPr="002E4313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 w:rsidRPr="002E4313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 w:rsidRPr="002E4313"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alse</w:t>
            </w:r>
            <w:r w:rsidRPr="002E4313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 w:rsidR="002E4313" w:rsidRPr="002E4313" w:rsidRDefault="002E4313" w:rsidP="002E4313">
            <w:pPr>
              <w:rPr>
                <w:sz w:val="18"/>
                <w:szCs w:val="18"/>
              </w:rPr>
            </w:pPr>
            <w:r w:rsidRPr="002E4313"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 w:rsidR="002E4313" w:rsidRDefault="003457F6" w:rsidP="00833171">
            <w:pPr>
              <w:rPr>
                <w:sz w:val="18"/>
                <w:szCs w:val="18"/>
              </w:rPr>
            </w:pPr>
            <w:hyperlink r:id="rId15" w:history="1">
              <w:r w:rsidR="002E4313" w:rsidRPr="00727BBF">
                <w:rPr>
                  <w:rStyle w:val="a7"/>
                  <w:sz w:val="18"/>
                  <w:szCs w:val="18"/>
                </w:rPr>
                <w:t>http://blog.csdn.net/aulneclsgl/article/details/50930824</w:t>
              </w:r>
            </w:hyperlink>
          </w:p>
          <w:p w:rsidR="002E4313" w:rsidRPr="002E4313" w:rsidRDefault="002E4313" w:rsidP="00833171">
            <w:pPr>
              <w:rPr>
                <w:sz w:val="18"/>
                <w:szCs w:val="18"/>
              </w:rPr>
            </w:pPr>
          </w:p>
        </w:tc>
      </w:tr>
    </w:tbl>
    <w:p w:rsidR="002E4313" w:rsidRDefault="002E4313" w:rsidP="00833171"/>
    <w:p w:rsidR="00AD2A1D" w:rsidRDefault="00AD2A1D" w:rsidP="00833171">
      <w:r>
        <w:rPr>
          <w:rFonts w:hint="eastAsia"/>
        </w:rPr>
        <w:t>23.JQeury</w:t>
      </w:r>
      <w:r>
        <w:t>-Cookie</w:t>
      </w:r>
      <w:r>
        <w:rPr>
          <w:rFonts w:hint="eastAsia"/>
        </w:rPr>
        <w:t>使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2A1D" w:rsidTr="00AD2A1D">
        <w:tc>
          <w:tcPr>
            <w:tcW w:w="8296" w:type="dxa"/>
          </w:tcPr>
          <w:p w:rsidR="000829E1" w:rsidRDefault="004F7AC4" w:rsidP="00833171">
            <w:r>
              <w:rPr>
                <w:rFonts w:hint="eastAsia"/>
              </w:rPr>
              <w:t>生成UUID：</w:t>
            </w:r>
            <w:r w:rsidR="00C44A2C">
              <w:rPr>
                <w:rFonts w:hint="eastAsia"/>
              </w:rPr>
              <w:t>（需下载js）</w:t>
            </w:r>
          </w:p>
          <w:p w:rsidR="004F7AC4" w:rsidRDefault="003457F6" w:rsidP="00833171">
            <w:hyperlink r:id="rId16" w:history="1">
              <w:r w:rsidR="004F7AC4" w:rsidRPr="003E5209">
                <w:rPr>
                  <w:rStyle w:val="a7"/>
                </w:rPr>
                <w:t>http://www.cnblogs.com/zengxinle/archive/2013/04/24/3040843.html</w:t>
              </w:r>
            </w:hyperlink>
          </w:p>
          <w:p w:rsidR="000829E1" w:rsidRDefault="000829E1" w:rsidP="00833171"/>
          <w:p w:rsidR="000829E1" w:rsidRDefault="000829E1" w:rsidP="00833171">
            <w:r>
              <w:t>Cookie</w:t>
            </w:r>
            <w:r>
              <w:rPr>
                <w:rFonts w:hint="eastAsia"/>
              </w:rPr>
              <w:t>：</w:t>
            </w:r>
          </w:p>
          <w:p w:rsidR="00AD2A1D" w:rsidRDefault="003457F6" w:rsidP="00833171">
            <w:hyperlink r:id="rId17" w:history="1">
              <w:r w:rsidR="004F7AC4" w:rsidRPr="00F6522F">
                <w:rPr>
                  <w:rStyle w:val="a7"/>
                </w:rPr>
                <w:t>https://www.helloweba.com/view-blog-86.html</w:t>
              </w:r>
            </w:hyperlink>
          </w:p>
          <w:p w:rsidR="004F7AC4" w:rsidRDefault="00CD5E81" w:rsidP="00833171">
            <w:r>
              <w:rPr>
                <w:rFonts w:hint="eastAsia"/>
              </w:rPr>
              <w:t>判断cookie是否存在</w:t>
            </w:r>
          </w:p>
          <w:p w:rsidR="00CD5E81" w:rsidRDefault="00CD5E81" w:rsidP="00833171">
            <w:r w:rsidRPr="00CD5E81">
              <w:t>document.cookie.indexOf('username3=')</w:t>
            </w:r>
          </w:p>
          <w:p w:rsidR="00A835FA" w:rsidRPr="004F7AC4" w:rsidRDefault="00A835FA" w:rsidP="00833171">
            <w:r>
              <w:rPr>
                <w:rFonts w:hint="eastAsia"/>
              </w:rPr>
              <w:t>不存在返回-</w:t>
            </w:r>
            <w:r>
              <w:t>1</w:t>
            </w:r>
            <w:r>
              <w:rPr>
                <w:rFonts w:hint="eastAsia"/>
              </w:rPr>
              <w:t>；</w:t>
            </w:r>
          </w:p>
        </w:tc>
      </w:tr>
    </w:tbl>
    <w:p w:rsidR="00AD2A1D" w:rsidRDefault="00AD2A1D" w:rsidP="00833171"/>
    <w:p w:rsidR="00AD2A1D" w:rsidRDefault="00322C13" w:rsidP="00833171">
      <w:r>
        <w:rPr>
          <w:rFonts w:hint="eastAsia"/>
        </w:rPr>
        <w:t>24.</w:t>
      </w:r>
      <w:r w:rsidRPr="00322C13">
        <w:t xml:space="preserve"> jquery动态引入js文件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22C13" w:rsidTr="00322C13">
        <w:tc>
          <w:tcPr>
            <w:tcW w:w="8296" w:type="dxa"/>
          </w:tcPr>
          <w:p w:rsidR="00322C13" w:rsidRDefault="003457F6" w:rsidP="00833171">
            <w:hyperlink r:id="rId18" w:history="1">
              <w:r w:rsidR="00322C13" w:rsidRPr="00F971E2">
                <w:rPr>
                  <w:rStyle w:val="a7"/>
                </w:rPr>
                <w:t>http://www.cnblogs.com/jxlsomnus/p/4269945.html</w:t>
              </w:r>
            </w:hyperlink>
          </w:p>
          <w:p w:rsidR="00322C13" w:rsidRDefault="00322C13" w:rsidP="00833171"/>
        </w:tc>
      </w:tr>
    </w:tbl>
    <w:p w:rsidR="00AD2A1D" w:rsidRDefault="00AD2A1D" w:rsidP="00833171"/>
    <w:p w:rsidR="00D621D2" w:rsidRDefault="00D621D2" w:rsidP="00833171">
      <w:r>
        <w:rPr>
          <w:rFonts w:hint="eastAsia"/>
        </w:rPr>
        <w:t>25.</w:t>
      </w:r>
      <w:r w:rsidRPr="00D621D2">
        <w:rPr>
          <w:rFonts w:hint="eastAsia"/>
        </w:rPr>
        <w:t xml:space="preserve"> 页面自动执行（加载）</w:t>
      </w:r>
      <w:r w:rsidRPr="00D621D2">
        <w:t>js的几种方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621D2" w:rsidTr="00D621D2">
        <w:tc>
          <w:tcPr>
            <w:tcW w:w="8296" w:type="dxa"/>
          </w:tcPr>
          <w:p w:rsidR="00D621D2" w:rsidRDefault="003457F6" w:rsidP="00833171">
            <w:hyperlink r:id="rId19" w:history="1">
              <w:r w:rsidR="00D621D2" w:rsidRPr="00A428CA">
                <w:rPr>
                  <w:rStyle w:val="a7"/>
                </w:rPr>
                <w:t>http://blog.csdn.net/zdnlp/article/details/14231067/</w:t>
              </w:r>
            </w:hyperlink>
          </w:p>
          <w:p w:rsidR="00D621D2" w:rsidRDefault="00D621D2" w:rsidP="00833171"/>
        </w:tc>
      </w:tr>
    </w:tbl>
    <w:p w:rsidR="00D621D2" w:rsidRDefault="00D621D2" w:rsidP="00833171"/>
    <w:p w:rsidR="00EB2AB3" w:rsidRDefault="00EB2AB3" w:rsidP="00EB2AB3">
      <w:pPr>
        <w:outlineLvl w:val="0"/>
        <w:rPr>
          <w:rFonts w:hint="eastAsia"/>
        </w:rPr>
      </w:pPr>
      <w:r>
        <w:t>校验部分</w:t>
      </w:r>
    </w:p>
    <w:p w:rsidR="00EB2AB3" w:rsidRDefault="00DE43EB" w:rsidP="00F371E2">
      <w:pPr>
        <w:outlineLvl w:val="1"/>
        <w:rPr>
          <w:rFonts w:ascii="Microsoft YaHei UI" w:eastAsia="Microsoft YaHei UI" w:cs="Microsoft YaHei UI"/>
          <w:kern w:val="0"/>
          <w:sz w:val="20"/>
          <w:szCs w:val="20"/>
        </w:rPr>
      </w:pPr>
      <w:r>
        <w:rPr>
          <w:rFonts w:ascii="Microsoft YaHei UI" w:eastAsia="Microsoft YaHei UI" w:cs="Microsoft YaHei UI"/>
          <w:kern w:val="0"/>
          <w:sz w:val="20"/>
          <w:szCs w:val="20"/>
        </w:rPr>
        <w:t>1.</w:t>
      </w:r>
      <w:r>
        <w:rPr>
          <w:rFonts w:ascii="Microsoft YaHei UI" w:eastAsia="Microsoft YaHei UI" w:cs="Microsoft YaHei UI" w:hint="eastAsia"/>
          <w:kern w:val="0"/>
          <w:sz w:val="20"/>
          <w:szCs w:val="20"/>
        </w:rPr>
        <w:t>非数字校验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E43EB" w:rsidTr="00DE43EB">
        <w:tc>
          <w:tcPr>
            <w:tcW w:w="8296" w:type="dxa"/>
          </w:tcPr>
          <w:p w:rsidR="00DE43EB" w:rsidRDefault="00DE43EB" w:rsidP="00833171">
            <w:pPr>
              <w:rPr>
                <w:rFonts w:ascii="Microsoft YaHei UI" w:eastAsia="Microsoft YaHei UI" w:cs="Microsoft YaHei UI"/>
                <w:kern w:val="0"/>
                <w:sz w:val="20"/>
                <w:szCs w:val="20"/>
              </w:rPr>
            </w:pPr>
            <w:r>
              <w:rPr>
                <w:rFonts w:ascii="Microsoft YaHei UI" w:eastAsia="Microsoft YaHei UI" w:cs="Microsoft YaHei UI"/>
                <w:kern w:val="0"/>
                <w:sz w:val="20"/>
                <w:szCs w:val="20"/>
              </w:rPr>
              <w:t>var quantity='--';</w:t>
            </w:r>
          </w:p>
          <w:p w:rsidR="00DE43EB" w:rsidRDefault="00DE43EB" w:rsidP="00833171">
            <w:pPr>
              <w:rPr>
                <w:rFonts w:hint="eastAsia"/>
              </w:rPr>
            </w:pPr>
            <w:r>
              <w:rPr>
                <w:rFonts w:ascii="Microsoft YaHei UI" w:eastAsia="Microsoft YaHei UI" w:cs="Microsoft YaHei UI"/>
                <w:kern w:val="0"/>
                <w:sz w:val="20"/>
                <w:szCs w:val="20"/>
              </w:rPr>
              <w:t>parseInt(quantity) != quantity</w:t>
            </w:r>
          </w:p>
        </w:tc>
      </w:tr>
    </w:tbl>
    <w:p w:rsidR="00DE43EB" w:rsidRDefault="00DE43EB" w:rsidP="00833171">
      <w:pPr>
        <w:rPr>
          <w:rFonts w:hint="eastAsia"/>
        </w:rPr>
      </w:pPr>
    </w:p>
    <w:p w:rsidR="00EB2AB3" w:rsidRPr="00617922" w:rsidRDefault="00EB2AB3" w:rsidP="00833171">
      <w:pPr>
        <w:rPr>
          <w:rFonts w:hint="eastAsia"/>
        </w:rPr>
      </w:pPr>
      <w:bookmarkStart w:id="0" w:name="_GoBack"/>
      <w:bookmarkEnd w:id="0"/>
    </w:p>
    <w:sectPr w:rsidR="00EB2AB3" w:rsidRPr="006179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457F6" w:rsidRDefault="003457F6" w:rsidP="00D21337">
      <w:r>
        <w:separator/>
      </w:r>
    </w:p>
  </w:endnote>
  <w:endnote w:type="continuationSeparator" w:id="0">
    <w:p w:rsidR="003457F6" w:rsidRDefault="003457F6" w:rsidP="00D213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457F6" w:rsidRDefault="003457F6" w:rsidP="00D21337">
      <w:r>
        <w:separator/>
      </w:r>
    </w:p>
  </w:footnote>
  <w:footnote w:type="continuationSeparator" w:id="0">
    <w:p w:rsidR="003457F6" w:rsidRDefault="003457F6" w:rsidP="00D2133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685C"/>
    <w:rsid w:val="00034164"/>
    <w:rsid w:val="0004432C"/>
    <w:rsid w:val="00076377"/>
    <w:rsid w:val="000829E1"/>
    <w:rsid w:val="000C49C2"/>
    <w:rsid w:val="000F2D88"/>
    <w:rsid w:val="00111ABF"/>
    <w:rsid w:val="001138E3"/>
    <w:rsid w:val="00117E8A"/>
    <w:rsid w:val="00187E39"/>
    <w:rsid w:val="001C4225"/>
    <w:rsid w:val="001D054C"/>
    <w:rsid w:val="00213FA4"/>
    <w:rsid w:val="002713FC"/>
    <w:rsid w:val="002E4313"/>
    <w:rsid w:val="002F13A8"/>
    <w:rsid w:val="0032163E"/>
    <w:rsid w:val="00322C13"/>
    <w:rsid w:val="003249D9"/>
    <w:rsid w:val="003457F6"/>
    <w:rsid w:val="00350ECF"/>
    <w:rsid w:val="00370ACE"/>
    <w:rsid w:val="00383CC4"/>
    <w:rsid w:val="0038733E"/>
    <w:rsid w:val="003A6A2E"/>
    <w:rsid w:val="003B3169"/>
    <w:rsid w:val="003E5209"/>
    <w:rsid w:val="003E712A"/>
    <w:rsid w:val="003F2DE7"/>
    <w:rsid w:val="004567EE"/>
    <w:rsid w:val="00462359"/>
    <w:rsid w:val="00482C1B"/>
    <w:rsid w:val="004B69E4"/>
    <w:rsid w:val="004C112D"/>
    <w:rsid w:val="004F5DB7"/>
    <w:rsid w:val="004F7AC4"/>
    <w:rsid w:val="00520EE5"/>
    <w:rsid w:val="0059433C"/>
    <w:rsid w:val="005C0E1F"/>
    <w:rsid w:val="005C44D5"/>
    <w:rsid w:val="005E01ED"/>
    <w:rsid w:val="005F205E"/>
    <w:rsid w:val="005F5952"/>
    <w:rsid w:val="00607106"/>
    <w:rsid w:val="00617922"/>
    <w:rsid w:val="006E4FE2"/>
    <w:rsid w:val="00705655"/>
    <w:rsid w:val="0075084A"/>
    <w:rsid w:val="007834F6"/>
    <w:rsid w:val="007D7CE2"/>
    <w:rsid w:val="00833171"/>
    <w:rsid w:val="008361C2"/>
    <w:rsid w:val="00842221"/>
    <w:rsid w:val="00856984"/>
    <w:rsid w:val="008668E9"/>
    <w:rsid w:val="008A4AB3"/>
    <w:rsid w:val="008C3CE0"/>
    <w:rsid w:val="00900790"/>
    <w:rsid w:val="009244DB"/>
    <w:rsid w:val="00970A38"/>
    <w:rsid w:val="00970FD0"/>
    <w:rsid w:val="00972321"/>
    <w:rsid w:val="00A1685C"/>
    <w:rsid w:val="00A2035E"/>
    <w:rsid w:val="00A234AB"/>
    <w:rsid w:val="00A835FA"/>
    <w:rsid w:val="00A979DC"/>
    <w:rsid w:val="00AA0DB4"/>
    <w:rsid w:val="00AA45DA"/>
    <w:rsid w:val="00AB6704"/>
    <w:rsid w:val="00AD2A1D"/>
    <w:rsid w:val="00B014BF"/>
    <w:rsid w:val="00B108BE"/>
    <w:rsid w:val="00B30DBA"/>
    <w:rsid w:val="00B327A0"/>
    <w:rsid w:val="00B710E3"/>
    <w:rsid w:val="00BD2BA3"/>
    <w:rsid w:val="00BE60DA"/>
    <w:rsid w:val="00BF3B90"/>
    <w:rsid w:val="00C0136E"/>
    <w:rsid w:val="00C44A2C"/>
    <w:rsid w:val="00C52D1A"/>
    <w:rsid w:val="00C82E33"/>
    <w:rsid w:val="00CD2A33"/>
    <w:rsid w:val="00CD3CA6"/>
    <w:rsid w:val="00CD5E81"/>
    <w:rsid w:val="00CF44C9"/>
    <w:rsid w:val="00D21337"/>
    <w:rsid w:val="00D621D2"/>
    <w:rsid w:val="00D93653"/>
    <w:rsid w:val="00D94314"/>
    <w:rsid w:val="00D97D47"/>
    <w:rsid w:val="00DA3DF6"/>
    <w:rsid w:val="00DB6B5F"/>
    <w:rsid w:val="00DC0559"/>
    <w:rsid w:val="00DD23FC"/>
    <w:rsid w:val="00DD7211"/>
    <w:rsid w:val="00DE43EB"/>
    <w:rsid w:val="00E133AB"/>
    <w:rsid w:val="00E57AA6"/>
    <w:rsid w:val="00E7705E"/>
    <w:rsid w:val="00E924E9"/>
    <w:rsid w:val="00E968F3"/>
    <w:rsid w:val="00EB2AB3"/>
    <w:rsid w:val="00F371E2"/>
    <w:rsid w:val="00F749CD"/>
    <w:rsid w:val="00FC476A"/>
    <w:rsid w:val="00FC5FEC"/>
    <w:rsid w:val="00FF5F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A40E1BB-DF55-48F0-8B4F-603461A131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2133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2133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2133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21337"/>
    <w:rPr>
      <w:sz w:val="18"/>
      <w:szCs w:val="18"/>
    </w:rPr>
  </w:style>
  <w:style w:type="paragraph" w:styleId="a5">
    <w:name w:val="List Paragraph"/>
    <w:basedOn w:val="a"/>
    <w:uiPriority w:val="34"/>
    <w:qFormat/>
    <w:rsid w:val="00D21337"/>
    <w:pPr>
      <w:ind w:firstLineChars="200" w:firstLine="420"/>
    </w:pPr>
  </w:style>
  <w:style w:type="table" w:styleId="a6">
    <w:name w:val="Table Grid"/>
    <w:basedOn w:val="a1"/>
    <w:uiPriority w:val="39"/>
    <w:rsid w:val="00D2133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617922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617922"/>
    <w:rPr>
      <w:color w:val="808080"/>
      <w:shd w:val="clear" w:color="auto" w:fill="E6E6E6"/>
    </w:rPr>
  </w:style>
  <w:style w:type="character" w:styleId="a8">
    <w:name w:val="FollowedHyperlink"/>
    <w:basedOn w:val="a0"/>
    <w:uiPriority w:val="99"/>
    <w:semiHidden/>
    <w:unhideWhenUsed/>
    <w:rsid w:val="0059433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3553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s://my.oschina.net/u/615191/blog/124525" TargetMode="External"/><Relationship Id="rId18" Type="http://schemas.openxmlformats.org/officeDocument/2006/relationships/hyperlink" Target="http://www.cnblogs.com/jxlsomnus/p/4269945.html" TargetMode="Externa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17" Type="http://schemas.openxmlformats.org/officeDocument/2006/relationships/hyperlink" Target="https://www.helloweba.com/view-blog-86.html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cnblogs.com/zengxinle/archive/2013/04/24/3040843.html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yperlink" Target="http://blog.csdn.net/mfcing/article/details/52789482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blog.csdn.net/aulneclsgl/article/details/50930824" TargetMode="External"/><Relationship Id="rId10" Type="http://schemas.openxmlformats.org/officeDocument/2006/relationships/hyperlink" Target="http://www.cnblogs.com/gengaixue/archive/2011/07/28/2119040.html" TargetMode="External"/><Relationship Id="rId19" Type="http://schemas.openxmlformats.org/officeDocument/2006/relationships/hyperlink" Target="http://blog.csdn.net/zdnlp/article/details/14231067/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yperlink" Target="http://www.cnblogs.com/couxiaozi1983/archive/2012/04/15/2450273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336FF7-3891-436A-920D-6F6121F386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6</TotalTime>
  <Pages>6</Pages>
  <Words>815</Words>
  <Characters>4648</Characters>
  <Application>Microsoft Office Word</Application>
  <DocSecurity>0</DocSecurity>
  <Lines>38</Lines>
  <Paragraphs>10</Paragraphs>
  <ScaleCrop>false</ScaleCrop>
  <Company/>
  <LinksUpToDate>false</LinksUpToDate>
  <CharactersWithSpaces>54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光炜</dc:creator>
  <cp:keywords/>
  <dc:description/>
  <cp:lastModifiedBy>wgw</cp:lastModifiedBy>
  <cp:revision>48</cp:revision>
  <dcterms:created xsi:type="dcterms:W3CDTF">2017-05-12T06:02:00Z</dcterms:created>
  <dcterms:modified xsi:type="dcterms:W3CDTF">2017-09-26T05:05:00Z</dcterms:modified>
</cp:coreProperties>
</file>